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r>
        <w:rPr>
          <w:rFonts w:eastAsiaTheme="minorEastAsia"/>
          <w:color w:val="0070C0"/>
          <w:lang w:eastAsia="zh-CN"/>
        </w:rPr>
        <w:t>, see if agreeable</w:t>
      </w:r>
    </w:p>
    <w:p w14:paraId="0E195B1C" w14:textId="21793649" w:rsidR="0002412B"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B93E84"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w:t>
            </w:r>
            <w:r w:rsidRPr="00A16E64">
              <w:rPr>
                <w:rFonts w:ascii="Arial" w:hAnsi="Arial" w:cs="Arial"/>
                <w:bCs/>
                <w:sz w:val="16"/>
                <w:lang w:eastAsia="zh-CN"/>
              </w:rPr>
              <w:lastRenderedPageBreak/>
              <w:t xml:space="preserve">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B93E84"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B93E84"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w:t>
            </w:r>
            <w:r w:rsidRPr="002174F0">
              <w:rPr>
                <w:bCs/>
              </w:rPr>
              <w:lastRenderedPageBreak/>
              <w:t>dB more MPR for Tx diversity UEs</w:t>
            </w:r>
          </w:p>
        </w:tc>
      </w:tr>
      <w:tr w:rsidR="000436B8" w14:paraId="749E1D55" w14:textId="77777777" w:rsidTr="002C58F4">
        <w:trPr>
          <w:trHeight w:val="468"/>
        </w:trPr>
        <w:tc>
          <w:tcPr>
            <w:tcW w:w="1499" w:type="dxa"/>
          </w:tcPr>
          <w:p w14:paraId="384E0F20" w14:textId="1ACEA4AE" w:rsidR="002C58F4" w:rsidRDefault="00B93E84"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B93E84"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TxD and full power capability are two independent features with some overlappings.</w:t>
            </w:r>
          </w:p>
          <w:p w14:paraId="6E923872"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lastRenderedPageBreak/>
              <w:t>Proposal 2</w:t>
            </w:r>
            <w:r w:rsidRPr="0037204C">
              <w:rPr>
                <w:rFonts w:eastAsia="SimSun"/>
                <w:sz w:val="21"/>
                <w:szCs w:val="21"/>
                <w:lang w:eastAsia="zh-CN"/>
              </w:rPr>
              <w:t>: RAN4 take Option 2 regarding the relationship between TxD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B93E84"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TxD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TRxSRS</w:t>
            </w:r>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B93E84"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B93E84"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B93E84"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B93E84"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B93E84"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 xml:space="preserve">PC2+PC2 case is covered in the specification and could at </w:t>
            </w:r>
            <w:r w:rsidRPr="005E3375">
              <w:rPr>
                <w:lang w:eastAsia="zh-CN"/>
              </w:rPr>
              <w:lastRenderedPageBreak/>
              <w:t>least claim an MPR derived from the PC2 single Tx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B93E84"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B93E84"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TxD capability, 6dB/7.5dB additional IL as PC2 case is needed.</w:t>
            </w:r>
          </w:p>
          <w:p w14:paraId="58B5BFF4" w14:textId="77777777" w:rsidR="005B21E9" w:rsidRPr="004D1104" w:rsidRDefault="005B21E9" w:rsidP="007B6DD4">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TxD capability, 3dB/4.5dB additional IL is needed.</w:t>
            </w:r>
          </w:p>
          <w:p w14:paraId="4F91D605"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TxD, if larger IL value is used then it will be covered by current PC2 wording in the spec.</w:t>
            </w:r>
          </w:p>
          <w:p w14:paraId="28CC6A9D"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TxD.</w:t>
            </w:r>
          </w:p>
          <w:p w14:paraId="4522D8FC" w14:textId="77777777" w:rsidR="005B21E9"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TxD.</w:t>
            </w:r>
          </w:p>
          <w:p w14:paraId="2889752F" w14:textId="77777777" w:rsidR="005B21E9" w:rsidRPr="004D1104"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0" w:name="_Hlk72253786"/>
            <w:r w:rsidRPr="004D1104">
              <w:rPr>
                <w:rFonts w:eastAsia="DengXian"/>
                <w:b/>
                <w:i/>
                <w:lang w:val="en-US" w:eastAsia="zh-CN"/>
              </w:rPr>
              <w:t xml:space="preserve">add PC1.5 to th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nd no need to specify TxD</w:t>
            </w:r>
            <w:bookmarkEnd w:id="0"/>
            <w:r w:rsidRPr="004D1104">
              <w:rPr>
                <w:rFonts w:eastAsia="DengXian"/>
                <w:b/>
                <w:i/>
                <w:lang w:val="en-US" w:eastAsia="zh-CN"/>
              </w:rPr>
              <w:t>.</w:t>
            </w:r>
          </w:p>
          <w:p w14:paraId="7C289ADD" w14:textId="77777777" w:rsidR="005B21E9"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B93E84" w:rsidP="008932CC">
            <w:pPr>
              <w:spacing w:before="120" w:after="120"/>
              <w:rPr>
                <w:rFonts w:ascii="Arial" w:hAnsi="Arial" w:cs="Arial"/>
                <w:color w:val="000000"/>
                <w:sz w:val="16"/>
                <w:szCs w:val="16"/>
              </w:rPr>
            </w:pPr>
            <w:hyperlink r:id="rId26"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Heading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5B74D5" w:rsidRDefault="00571777" w:rsidP="00805BE8">
      <w:pPr>
        <w:pStyle w:val="Heading3"/>
        <w:rPr>
          <w:sz w:val="24"/>
          <w:szCs w:val="16"/>
          <w:lang w:val="en-US"/>
          <w:rPrChange w:id="1" w:author="Aijun (ZTE)" w:date="2021-05-20T17:32:00Z">
            <w:rPr>
              <w:sz w:val="24"/>
              <w:szCs w:val="16"/>
            </w:rPr>
          </w:rPrChange>
        </w:rPr>
      </w:pPr>
      <w:r w:rsidRPr="005B74D5">
        <w:rPr>
          <w:sz w:val="24"/>
          <w:szCs w:val="16"/>
          <w:lang w:val="en-US"/>
          <w:rPrChange w:id="2" w:author="Aijun (ZTE)" w:date="2021-05-20T17:32:00Z">
            <w:rPr>
              <w:sz w:val="24"/>
              <w:szCs w:val="16"/>
            </w:rPr>
          </w:rPrChange>
        </w:rPr>
        <w:t>Sub-</w:t>
      </w:r>
      <w:r w:rsidR="00142BB9" w:rsidRPr="005B74D5">
        <w:rPr>
          <w:sz w:val="24"/>
          <w:szCs w:val="16"/>
          <w:lang w:val="en-US"/>
          <w:rPrChange w:id="3" w:author="Aijun (ZTE)" w:date="2021-05-20T17:32:00Z">
            <w:rPr>
              <w:sz w:val="24"/>
              <w:szCs w:val="16"/>
            </w:rPr>
          </w:rPrChange>
        </w:rPr>
        <w:t>topic</w:t>
      </w:r>
      <w:r w:rsidRPr="005B74D5">
        <w:rPr>
          <w:sz w:val="24"/>
          <w:szCs w:val="16"/>
          <w:lang w:val="en-US"/>
          <w:rPrChange w:id="4" w:author="Aijun (ZTE)" w:date="2021-05-20T17:32:00Z">
            <w:rPr>
              <w:sz w:val="24"/>
              <w:szCs w:val="16"/>
            </w:rPr>
          </w:rPrChange>
        </w:rPr>
        <w:t xml:space="preserve"> 1-1</w:t>
      </w:r>
      <w:r w:rsidR="00BA0E1D" w:rsidRPr="005B74D5">
        <w:rPr>
          <w:sz w:val="24"/>
          <w:szCs w:val="16"/>
          <w:lang w:val="en-US"/>
          <w:rPrChange w:id="5" w:author="Aijun (ZTE)" w:date="2021-05-20T17:32:00Z">
            <w:rPr>
              <w:sz w:val="24"/>
              <w:szCs w:val="16"/>
            </w:rPr>
          </w:rPrChange>
        </w:rPr>
        <w:t xml:space="preserve"> </w:t>
      </w:r>
      <w:r w:rsidR="002A680C" w:rsidRPr="005B74D5">
        <w:rPr>
          <w:sz w:val="24"/>
          <w:szCs w:val="16"/>
          <w:lang w:val="en-US"/>
          <w:rPrChange w:id="6" w:author="Aijun (ZTE)" w:date="2021-05-20T17:32:00Z">
            <w:rPr>
              <w:sz w:val="24"/>
              <w:szCs w:val="16"/>
            </w:rPr>
          </w:rPrChange>
        </w:rPr>
        <w:t xml:space="preserve">RAN2 </w:t>
      </w:r>
      <w:r w:rsidR="00FF20C0" w:rsidRPr="005B74D5">
        <w:rPr>
          <w:sz w:val="24"/>
          <w:szCs w:val="16"/>
          <w:lang w:val="en-US"/>
          <w:rPrChange w:id="7" w:author="Aijun (ZTE)" w:date="2021-05-20T17:32:00Z">
            <w:rPr>
              <w:sz w:val="24"/>
              <w:szCs w:val="16"/>
            </w:rPr>
          </w:rPrChange>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5B74D5" w:rsidRDefault="00FF20C0" w:rsidP="00FF20C0">
      <w:pPr>
        <w:pStyle w:val="Heading4"/>
        <w:numPr>
          <w:ilvl w:val="0"/>
          <w:numId w:val="0"/>
        </w:numPr>
        <w:ind w:left="864" w:hanging="864"/>
        <w:rPr>
          <w:sz w:val="20"/>
          <w:szCs w:val="21"/>
          <w:u w:val="single"/>
          <w:lang w:val="en-US"/>
          <w:rPrChange w:id="8" w:author="Aijun (ZTE)" w:date="2021-05-20T17:32:00Z">
            <w:rPr>
              <w:sz w:val="20"/>
              <w:szCs w:val="21"/>
              <w:u w:val="single"/>
            </w:rPr>
          </w:rPrChange>
        </w:rPr>
      </w:pPr>
      <w:r w:rsidRPr="005B74D5">
        <w:rPr>
          <w:sz w:val="20"/>
          <w:szCs w:val="21"/>
          <w:u w:val="single"/>
          <w:lang w:val="en-US"/>
          <w:rPrChange w:id="9" w:author="Aijun (ZTE)" w:date="2021-05-20T17:32:00Z">
            <w:rPr>
              <w:sz w:val="20"/>
              <w:szCs w:val="21"/>
              <w:u w:val="single"/>
            </w:rPr>
          </w:rPrChange>
        </w:rPr>
        <w:t>Issue 1-1-1: Applicable power class for</w:t>
      </w:r>
      <w:r w:rsidR="002A680C" w:rsidRPr="005B74D5">
        <w:rPr>
          <w:sz w:val="20"/>
          <w:szCs w:val="21"/>
          <w:u w:val="single"/>
          <w:lang w:val="en-US"/>
          <w:rPrChange w:id="10" w:author="Aijun (ZTE)" w:date="2021-05-20T17:32:00Z">
            <w:rPr>
              <w:sz w:val="20"/>
              <w:szCs w:val="21"/>
              <w:u w:val="single"/>
            </w:rPr>
          </w:rPrChange>
        </w:rPr>
        <w:t xml:space="preserve"> capability signaling in</w:t>
      </w:r>
      <w:r w:rsidRPr="005B74D5">
        <w:rPr>
          <w:sz w:val="20"/>
          <w:szCs w:val="21"/>
          <w:u w:val="single"/>
          <w:lang w:val="en-US"/>
          <w:rPrChange w:id="11" w:author="Aijun (ZTE)" w:date="2021-05-20T17:32:00Z">
            <w:rPr>
              <w:sz w:val="20"/>
              <w:szCs w:val="21"/>
              <w:u w:val="single"/>
            </w:rPr>
          </w:rPrChange>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16;</w:t>
      </w:r>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2" w:author="Qualcomm User" w:date="2021-05-19T15:19:00Z">
              <w:r w:rsidDel="00BC4E00">
                <w:rPr>
                  <w:rFonts w:eastAsiaTheme="minorEastAsia"/>
                  <w:color w:val="0070C0"/>
                  <w:lang w:val="en-US" w:eastAsia="zh-CN"/>
                </w:rPr>
                <w:delText>XXX</w:delText>
              </w:r>
            </w:del>
            <w:ins w:id="1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1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1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16" w:author="OPPO" w:date="2021-05-20T15:23:00Z"/>
                <w:rFonts w:eastAsiaTheme="minorEastAsia"/>
                <w:color w:val="0070C0"/>
                <w:lang w:val="en-US" w:eastAsia="zh-CN"/>
              </w:rPr>
            </w:pPr>
            <w:ins w:id="1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18" w:author="OPPO" w:date="2021-05-20T15:23:00Z"/>
                <w:rFonts w:eastAsiaTheme="minorEastAsia"/>
                <w:color w:val="0070C0"/>
                <w:lang w:val="en-US" w:eastAsia="zh-CN"/>
              </w:rPr>
            </w:pPr>
            <w:ins w:id="1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20" w:author="Xiaomi" w:date="2021-05-20T16:19:00Z">
              <w:r w:rsidDel="00D4610E">
                <w:rPr>
                  <w:rFonts w:eastAsiaTheme="minorEastAsia"/>
                  <w:color w:val="0070C0"/>
                  <w:lang w:val="en-US" w:eastAsia="zh-CN"/>
                </w:rPr>
                <w:delText>YYY</w:delText>
              </w:r>
            </w:del>
            <w:ins w:id="2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2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2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24" w:author="Huawei" w:date="2021-05-20T20:26:00Z"/>
                <w:rFonts w:eastAsiaTheme="minorEastAsia"/>
                <w:color w:val="0070C0"/>
                <w:lang w:val="en-US" w:eastAsia="zh-CN"/>
              </w:rPr>
            </w:pPr>
            <w:ins w:id="25" w:author="Huawei" w:date="2021-05-20T20:26: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26" w:author="Huawei" w:date="2021-05-20T20:26:00Z"/>
                <w:rFonts w:eastAsiaTheme="minorEastAsia"/>
                <w:color w:val="0070C0"/>
                <w:lang w:val="en-US" w:eastAsia="zh-CN"/>
              </w:rPr>
            </w:pPr>
            <w:ins w:id="27" w:author="Huawei" w:date="2021-05-20T20:26:00Z">
              <w:r>
                <w:rPr>
                  <w:rFonts w:eastAsiaTheme="minorEastAsia"/>
                  <w:color w:val="0070C0"/>
                  <w:lang w:val="en-US" w:eastAsia="zh-CN"/>
                </w:rPr>
                <w:t>Option 1.</w:t>
              </w:r>
            </w:ins>
          </w:p>
        </w:tc>
      </w:tr>
      <w:tr w:rsidR="007B6DD4" w14:paraId="4208F115" w14:textId="77777777" w:rsidTr="005F5D49">
        <w:trPr>
          <w:ins w:id="2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29" w:author="Skyworks" w:date="2021-05-20T14:44:00Z"/>
                <w:rFonts w:eastAsiaTheme="minorEastAsia"/>
                <w:color w:val="0070C0"/>
                <w:lang w:val="en-US" w:eastAsia="zh-CN"/>
              </w:rPr>
            </w:pPr>
            <w:ins w:id="3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31" w:author="Skyworks" w:date="2021-05-20T14:44:00Z"/>
                <w:rFonts w:eastAsiaTheme="minorEastAsia"/>
                <w:color w:val="0070C0"/>
                <w:lang w:val="en-US" w:eastAsia="zh-CN"/>
              </w:rPr>
            </w:pPr>
            <w:ins w:id="32" w:author="Skyworks" w:date="2021-05-20T14:44:00Z">
              <w:r>
                <w:rPr>
                  <w:rFonts w:eastAsiaTheme="minorEastAsia"/>
                  <w:color w:val="0070C0"/>
                  <w:lang w:val="en-US" w:eastAsia="zh-CN"/>
                </w:rPr>
                <w:t>We support the idea that impact to RAN2 is minimized but we are not aware of any R15 cases other than PC3+PC3 TxDiv.</w:t>
              </w:r>
            </w:ins>
          </w:p>
        </w:tc>
      </w:tr>
      <w:tr w:rsidR="005B74D5" w14:paraId="655CDF31" w14:textId="77777777" w:rsidTr="005F5D49">
        <w:trPr>
          <w:ins w:id="33" w:author="Aijun (ZTE)" w:date="2021-05-20T17:32:00Z"/>
        </w:trPr>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5B74D5" w:rsidRDefault="005B74D5" w:rsidP="005F5D49">
            <w:pPr>
              <w:spacing w:after="120"/>
              <w:rPr>
                <w:ins w:id="34" w:author="Aijun (ZTE)" w:date="2021-05-20T17:32:00Z"/>
                <w:rFonts w:eastAsiaTheme="minorEastAsia"/>
                <w:color w:val="0070C0"/>
                <w:lang w:eastAsia="zh-CN"/>
                <w:rPrChange w:id="35" w:author="Aijun (ZTE)" w:date="2021-05-20T17:32:00Z">
                  <w:rPr>
                    <w:ins w:id="36" w:author="Aijun (ZTE)" w:date="2021-05-20T17:32:00Z"/>
                    <w:rFonts w:eastAsiaTheme="minorEastAsia"/>
                    <w:color w:val="0070C0"/>
                    <w:lang w:val="en-US" w:eastAsia="zh-CN"/>
                  </w:rPr>
                </w:rPrChange>
              </w:rPr>
            </w:pPr>
            <w:ins w:id="37" w:author="Aijun (ZTE)" w:date="2021-05-20T17:32:00Z">
              <w:r>
                <w:rPr>
                  <w:rFonts w:eastAsiaTheme="minorEastAsia"/>
                  <w:color w:val="0070C0"/>
                  <w:lang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ins w:id="38" w:author="Aijun (ZTE)" w:date="2021-05-20T17:32:00Z"/>
                <w:rFonts w:eastAsiaTheme="minorEastAsia"/>
                <w:color w:val="0070C0"/>
                <w:lang w:val="en-US" w:eastAsia="zh-CN"/>
              </w:rPr>
            </w:pPr>
            <w:ins w:id="39" w:author="Aijun (ZTE)" w:date="2021-05-20T17:32:00Z">
              <w:r>
                <w:rPr>
                  <w:rFonts w:eastAsiaTheme="minorEastAsia"/>
                  <w:color w:val="0070C0"/>
                  <w:lang w:val="en-US" w:eastAsia="zh-CN"/>
                </w:rPr>
                <w:t>Option 1.</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Pr="005B74D5" w:rsidRDefault="00B45639" w:rsidP="00B45639">
      <w:pPr>
        <w:pStyle w:val="Heading4"/>
        <w:numPr>
          <w:ilvl w:val="0"/>
          <w:numId w:val="0"/>
        </w:numPr>
        <w:ind w:left="864" w:hanging="864"/>
        <w:rPr>
          <w:sz w:val="20"/>
          <w:szCs w:val="21"/>
          <w:u w:val="single"/>
          <w:lang w:val="en-US"/>
          <w:rPrChange w:id="40" w:author="Aijun (ZTE)" w:date="2021-05-20T17:32:00Z">
            <w:rPr>
              <w:sz w:val="20"/>
              <w:szCs w:val="21"/>
              <w:u w:val="single"/>
            </w:rPr>
          </w:rPrChange>
        </w:rPr>
      </w:pPr>
      <w:r w:rsidRPr="005B74D5">
        <w:rPr>
          <w:sz w:val="20"/>
          <w:szCs w:val="21"/>
          <w:u w:val="single"/>
          <w:lang w:val="en-US"/>
          <w:rPrChange w:id="41" w:author="Aijun (ZTE)" w:date="2021-05-20T17:32:00Z">
            <w:rPr>
              <w:sz w:val="20"/>
              <w:szCs w:val="21"/>
              <w:u w:val="single"/>
            </w:rPr>
          </w:rPrChange>
        </w:rPr>
        <w:t xml:space="preserve">Issue 1-1-2: </w:t>
      </w:r>
      <w:r w:rsidR="00400646" w:rsidRPr="005B74D5">
        <w:rPr>
          <w:sz w:val="20"/>
          <w:szCs w:val="21"/>
          <w:u w:val="single"/>
          <w:lang w:val="en-US"/>
          <w:rPrChange w:id="42" w:author="Aijun (ZTE)" w:date="2021-05-20T17:32:00Z">
            <w:rPr>
              <w:sz w:val="20"/>
              <w:szCs w:val="21"/>
              <w:u w:val="single"/>
            </w:rPr>
          </w:rPrChange>
        </w:rPr>
        <w:t>A</w:t>
      </w:r>
      <w:r w:rsidRPr="005B74D5">
        <w:rPr>
          <w:sz w:val="20"/>
          <w:szCs w:val="21"/>
          <w:u w:val="single"/>
          <w:lang w:val="en-US"/>
          <w:rPrChange w:id="43" w:author="Aijun (ZTE)" w:date="2021-05-20T17:32:00Z">
            <w:rPr>
              <w:sz w:val="20"/>
              <w:szCs w:val="21"/>
              <w:u w:val="single"/>
            </w:rPr>
          </w:rPrChange>
        </w:rPr>
        <w:t>rchitecture assumptio</w:t>
      </w:r>
      <w:r w:rsidR="00400646" w:rsidRPr="005B74D5">
        <w:rPr>
          <w:sz w:val="20"/>
          <w:szCs w:val="21"/>
          <w:u w:val="single"/>
          <w:lang w:val="en-US"/>
          <w:rPrChange w:id="44" w:author="Aijun (ZTE)" w:date="2021-05-20T17:32:00Z">
            <w:rPr>
              <w:sz w:val="20"/>
              <w:szCs w:val="21"/>
              <w:u w:val="single"/>
            </w:rPr>
          </w:rPrChange>
        </w:rPr>
        <w:t>n</w:t>
      </w:r>
      <w:r w:rsidRPr="005B74D5">
        <w:rPr>
          <w:sz w:val="20"/>
          <w:szCs w:val="21"/>
          <w:u w:val="single"/>
          <w:lang w:val="en-US"/>
          <w:rPrChange w:id="45" w:author="Aijun (ZTE)" w:date="2021-05-20T17:32:00Z">
            <w:rPr>
              <w:sz w:val="20"/>
              <w:szCs w:val="21"/>
              <w:u w:val="single"/>
            </w:rPr>
          </w:rPrChang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compared to UE power class, is not precluded for UE with transparent TxD capability;</w:t>
      </w:r>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46" w:author="OPPO" w:date="2021-05-20T15:25:00Z">
              <w:r>
                <w:rPr>
                  <w:rFonts w:eastAsiaTheme="minorEastAsia"/>
                  <w:color w:val="0070C0"/>
                  <w:lang w:val="en-US" w:eastAsia="zh-CN"/>
                </w:rPr>
                <w:t>OPPO</w:t>
              </w:r>
            </w:ins>
            <w:del w:id="47"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48" w:author="OPPO" w:date="2021-05-20T15:26:00Z">
              <w:r>
                <w:rPr>
                  <w:rFonts w:eastAsiaTheme="minorEastAsia"/>
                  <w:color w:val="0070C0"/>
                  <w:lang w:val="en-US" w:eastAsia="zh-CN"/>
                </w:rPr>
                <w:t xml:space="preserve">Option 3, the TxD is one feature and the PAs is implementation issue, so UE can use any PAs (full power or half power) </w:t>
              </w:r>
            </w:ins>
            <w:ins w:id="49" w:author="OPPO" w:date="2021-05-20T15:27:00Z">
              <w:r>
                <w:rPr>
                  <w:rFonts w:eastAsiaTheme="minorEastAsia"/>
                  <w:color w:val="0070C0"/>
                  <w:lang w:val="en-US" w:eastAsia="zh-CN"/>
                </w:rPr>
                <w:t>to work with TxD.</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50" w:author="Xiaomi" w:date="2021-05-20T16:19:00Z">
              <w:r w:rsidDel="00D4610E">
                <w:rPr>
                  <w:rFonts w:eastAsiaTheme="minorEastAsia"/>
                  <w:color w:val="0070C0"/>
                  <w:lang w:val="en-US" w:eastAsia="zh-CN"/>
                </w:rPr>
                <w:delText>YYY</w:delText>
              </w:r>
            </w:del>
            <w:ins w:id="51"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52"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53"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54" w:author="Huawei" w:date="2021-05-20T20:26:00Z"/>
                <w:rFonts w:eastAsiaTheme="minorEastAsia"/>
                <w:color w:val="0070C0"/>
                <w:lang w:val="en-US" w:eastAsia="zh-CN"/>
              </w:rPr>
            </w:pPr>
            <w:ins w:id="55" w:author="Huawei" w:date="2021-05-20T20:26:00Z">
              <w:r>
                <w:rPr>
                  <w:rFonts w:eastAsiaTheme="minorEastAsia"/>
                  <w:color w:val="0070C0"/>
                  <w:lang w:val="en-US" w:eastAsia="zh-CN"/>
                </w:rPr>
                <w:t>Huawei, HiSilicon</w:t>
              </w:r>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56" w:author="Huawei" w:date="2021-05-20T20:26:00Z"/>
                <w:rFonts w:eastAsiaTheme="minorEastAsia"/>
                <w:color w:val="0070C0"/>
                <w:lang w:val="en-US" w:eastAsia="zh-CN"/>
              </w:rPr>
            </w:pPr>
            <w:ins w:id="57"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58"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59" w:author="Skyworks" w:date="2021-05-20T14:45:00Z"/>
                <w:rFonts w:eastAsiaTheme="minorEastAsia"/>
                <w:color w:val="0070C0"/>
                <w:lang w:val="en-US" w:eastAsia="zh-CN"/>
              </w:rPr>
            </w:pPr>
            <w:ins w:id="60"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61" w:author="Skyworks" w:date="2021-05-20T14:45:00Z"/>
                <w:rFonts w:eastAsiaTheme="minorEastAsia"/>
                <w:color w:val="0070C0"/>
                <w:lang w:val="en-US" w:eastAsia="zh-CN"/>
              </w:rPr>
            </w:pPr>
            <w:ins w:id="62" w:author="Skyworks" w:date="2021-05-20T14:46:00Z">
              <w:r>
                <w:rPr>
                  <w:rFonts w:eastAsiaTheme="minorEastAsia"/>
                  <w:color w:val="0070C0"/>
                  <w:lang w:val="en-US" w:eastAsia="zh-CN"/>
                </w:rPr>
                <w:t>PA assumption is important to derive minimum requirements but once agree there should be choice in the implementation</w:t>
              </w:r>
            </w:ins>
            <w:ins w:id="63" w:author="Skyworks" w:date="2021-05-20T14:47:00Z">
              <w:r>
                <w:rPr>
                  <w:rFonts w:eastAsiaTheme="minorEastAsia"/>
                  <w:color w:val="0070C0"/>
                  <w:lang w:val="en-US" w:eastAsia="zh-CN"/>
                </w:rPr>
                <w:t>. For full power PA implementations, the 1Tx PC2 MPR would be easy to meet</w:t>
              </w:r>
            </w:ins>
          </w:p>
        </w:tc>
      </w:tr>
      <w:tr w:rsidR="0091155F" w14:paraId="38478442" w14:textId="77777777" w:rsidTr="005F5D49">
        <w:trPr>
          <w:ins w:id="64" w:author="Aijun (ZTE)" w:date="2021-05-20T17:32:00Z"/>
        </w:trPr>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ins w:id="65" w:author="Aijun (ZTE)" w:date="2021-05-20T17:32:00Z"/>
                <w:rFonts w:eastAsiaTheme="minorEastAsia"/>
                <w:color w:val="0070C0"/>
                <w:lang w:val="en-US" w:eastAsia="zh-CN"/>
              </w:rPr>
            </w:pPr>
            <w:ins w:id="66" w:author="Aijun (ZTE)" w:date="2021-05-20T17:33:00Z">
              <w:r>
                <w:rPr>
                  <w:rFonts w:eastAsiaTheme="minorEastAsia"/>
                  <w:color w:val="0070C0"/>
                  <w:lang w:val="en-US" w:eastAsia="zh-CN"/>
                </w:rPr>
                <w:t>ZTE</w:t>
              </w:r>
            </w:ins>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ins w:id="67" w:author="Aijun (ZTE)" w:date="2021-05-20T17:32:00Z"/>
                <w:rFonts w:eastAsiaTheme="minorEastAsia"/>
                <w:color w:val="0070C0"/>
                <w:lang w:val="en-US" w:eastAsia="zh-CN"/>
              </w:rPr>
            </w:pPr>
            <w:ins w:id="68" w:author="Aijun (ZTE)" w:date="2021-05-20T17:33:00Z">
              <w:r>
                <w:rPr>
                  <w:rFonts w:eastAsiaTheme="minorEastAsia"/>
                  <w:color w:val="0070C0"/>
                  <w:lang w:val="en-US" w:eastAsia="zh-CN"/>
                </w:rPr>
                <w:t xml:space="preserve">Option 3. Transparent TxD could be enabled for both full power and half power architecture. </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5B74D5" w:rsidRDefault="00FF20C0" w:rsidP="00FF20C0">
      <w:pPr>
        <w:rPr>
          <w:i/>
          <w:color w:val="0070C0"/>
          <w:lang w:val="en-US" w:eastAsia="zh-CN"/>
          <w:rPrChange w:id="69" w:author="Aijun (ZTE)" w:date="2021-05-20T17:32:00Z">
            <w:rPr>
              <w:i/>
              <w:color w:val="0070C0"/>
              <w:lang w:val="sv-SE" w:eastAsia="zh-CN"/>
            </w:rPr>
          </w:rPrChange>
        </w:rPr>
      </w:pPr>
    </w:p>
    <w:p w14:paraId="2884150D" w14:textId="5975A17B" w:rsidR="00FF20C0" w:rsidRPr="005B74D5" w:rsidRDefault="00FF20C0" w:rsidP="00FF20C0">
      <w:pPr>
        <w:pStyle w:val="Heading4"/>
        <w:numPr>
          <w:ilvl w:val="0"/>
          <w:numId w:val="0"/>
        </w:numPr>
        <w:ind w:left="864" w:hanging="864"/>
        <w:rPr>
          <w:sz w:val="20"/>
          <w:szCs w:val="21"/>
          <w:u w:val="single"/>
          <w:lang w:val="en-US"/>
          <w:rPrChange w:id="70" w:author="Aijun (ZTE)" w:date="2021-05-20T17:32:00Z">
            <w:rPr>
              <w:sz w:val="20"/>
              <w:szCs w:val="21"/>
              <w:u w:val="single"/>
            </w:rPr>
          </w:rPrChange>
        </w:rPr>
      </w:pPr>
      <w:r w:rsidRPr="005B74D5">
        <w:rPr>
          <w:sz w:val="20"/>
          <w:szCs w:val="21"/>
          <w:u w:val="single"/>
          <w:lang w:val="en-US"/>
          <w:rPrChange w:id="71" w:author="Aijun (ZTE)" w:date="2021-05-20T17:32:00Z">
            <w:rPr>
              <w:sz w:val="20"/>
              <w:szCs w:val="21"/>
              <w:u w:val="single"/>
            </w:rPr>
          </w:rPrChange>
        </w:rPr>
        <w:t>Issue 1-</w:t>
      </w:r>
      <w:r w:rsidR="005464E4" w:rsidRPr="005B74D5">
        <w:rPr>
          <w:sz w:val="20"/>
          <w:szCs w:val="21"/>
          <w:u w:val="single"/>
          <w:lang w:val="en-US"/>
          <w:rPrChange w:id="72" w:author="Aijun (ZTE)" w:date="2021-05-20T17:32:00Z">
            <w:rPr>
              <w:sz w:val="20"/>
              <w:szCs w:val="21"/>
              <w:u w:val="single"/>
            </w:rPr>
          </w:rPrChange>
        </w:rPr>
        <w:t>1</w:t>
      </w:r>
      <w:r w:rsidRPr="005B74D5">
        <w:rPr>
          <w:sz w:val="20"/>
          <w:szCs w:val="21"/>
          <w:u w:val="single"/>
          <w:lang w:val="en-US"/>
          <w:rPrChange w:id="73" w:author="Aijun (ZTE)" w:date="2021-05-20T17:32:00Z">
            <w:rPr>
              <w:sz w:val="20"/>
              <w:szCs w:val="21"/>
              <w:u w:val="single"/>
            </w:rPr>
          </w:rPrChange>
        </w:rPr>
        <w:t>-</w:t>
      </w:r>
      <w:r w:rsidR="00147840" w:rsidRPr="005B74D5">
        <w:rPr>
          <w:sz w:val="20"/>
          <w:szCs w:val="21"/>
          <w:u w:val="single"/>
          <w:lang w:val="en-US"/>
          <w:rPrChange w:id="74" w:author="Aijun (ZTE)" w:date="2021-05-20T17:32:00Z">
            <w:rPr>
              <w:sz w:val="20"/>
              <w:szCs w:val="21"/>
              <w:u w:val="single"/>
            </w:rPr>
          </w:rPrChange>
        </w:rPr>
        <w:t>3</w:t>
      </w:r>
      <w:r w:rsidRPr="005B74D5">
        <w:rPr>
          <w:sz w:val="20"/>
          <w:szCs w:val="21"/>
          <w:u w:val="single"/>
          <w:lang w:val="en-US"/>
          <w:rPrChange w:id="75" w:author="Aijun (ZTE)" w:date="2021-05-20T17:32:00Z">
            <w:rPr>
              <w:sz w:val="20"/>
              <w:szCs w:val="21"/>
              <w:u w:val="single"/>
            </w:rPr>
          </w:rPrChang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76" w:author="Qualcomm User" w:date="2021-05-19T15:21:00Z">
              <w:r w:rsidDel="00BC4E00">
                <w:rPr>
                  <w:rFonts w:eastAsiaTheme="minorEastAsia"/>
                  <w:color w:val="0070C0"/>
                  <w:lang w:val="en-US" w:eastAsia="zh-CN"/>
                </w:rPr>
                <w:delText>XXX</w:delText>
              </w:r>
            </w:del>
            <w:ins w:id="77"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78"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79" w:author="OPPO" w:date="2021-05-20T15:27:00Z">
              <w:r w:rsidDel="00000FA1">
                <w:rPr>
                  <w:rFonts w:eastAsiaTheme="minorEastAsia"/>
                  <w:color w:val="0070C0"/>
                  <w:lang w:val="en-US" w:eastAsia="zh-CN"/>
                </w:rPr>
                <w:delText>YYY</w:delText>
              </w:r>
            </w:del>
            <w:ins w:id="80"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81"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82"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83" w:author="Xiaomi" w:date="2021-05-20T16:20:00Z"/>
                <w:rFonts w:eastAsiaTheme="minorEastAsia"/>
                <w:color w:val="0070C0"/>
                <w:lang w:val="en-US" w:eastAsia="zh-CN"/>
              </w:rPr>
            </w:pPr>
            <w:ins w:id="84" w:author="Xiaomi" w:date="2021-05-20T16: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85" w:author="Xiaomi" w:date="2021-05-20T16:20:00Z"/>
                <w:rFonts w:eastAsiaTheme="minorEastAsia"/>
                <w:color w:val="0070C0"/>
                <w:lang w:val="en-US" w:eastAsia="zh-CN"/>
              </w:rPr>
            </w:pPr>
            <w:ins w:id="86"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87"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88"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89" w:author="Huawei" w:date="2021-05-20T20:27:00Z"/>
                <w:rFonts w:eastAsiaTheme="minorEastAsia"/>
                <w:color w:val="0070C0"/>
                <w:lang w:val="en-US" w:eastAsia="zh-CN"/>
              </w:rPr>
            </w:pPr>
            <w:ins w:id="90"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91" w:author="Huawei" w:date="2021-05-20T20:27:00Z"/>
                <w:rFonts w:eastAsiaTheme="minorEastAsia"/>
                <w:color w:val="0070C0"/>
                <w:lang w:val="en-US" w:eastAsia="zh-CN"/>
              </w:rPr>
            </w:pPr>
            <w:ins w:id="92"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93"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94" w:author="Skyworks" w:date="2021-05-20T14:48:00Z"/>
                <w:rFonts w:eastAsiaTheme="minorEastAsia"/>
                <w:color w:val="0070C0"/>
                <w:lang w:val="en-US" w:eastAsia="zh-CN"/>
              </w:rPr>
            </w:pPr>
            <w:ins w:id="95"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96" w:author="Skyworks" w:date="2021-05-20T14:48:00Z"/>
                <w:rFonts w:eastAsiaTheme="minorEastAsia"/>
                <w:color w:val="0070C0"/>
                <w:lang w:val="en-US" w:eastAsia="zh-CN"/>
              </w:rPr>
            </w:pPr>
            <w:ins w:id="97" w:author="Skyworks" w:date="2021-05-20T14:48:00Z">
              <w:r>
                <w:rPr>
                  <w:rFonts w:eastAsiaTheme="minorEastAsia"/>
                  <w:color w:val="0070C0"/>
                  <w:lang w:val="en-US" w:eastAsia="zh-CN"/>
                </w:rPr>
                <w:t>No dependency</w:t>
              </w:r>
            </w:ins>
          </w:p>
        </w:tc>
      </w:tr>
      <w:tr w:rsidR="008D53F5" w14:paraId="1FE2773A" w14:textId="77777777" w:rsidTr="005F5D49">
        <w:trPr>
          <w:ins w:id="98" w:author="Aijun (ZTE)" w:date="2021-05-20T17:33:00Z"/>
        </w:trPr>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ins w:id="99" w:author="Aijun (ZTE)" w:date="2021-05-20T17:33:00Z"/>
                <w:rFonts w:eastAsiaTheme="minorEastAsia"/>
                <w:color w:val="0070C0"/>
                <w:lang w:val="en-US" w:eastAsia="zh-CN"/>
              </w:rPr>
            </w:pPr>
            <w:ins w:id="100" w:author="Aijun (ZTE)" w:date="2021-05-20T17:3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ins w:id="101" w:author="Aijun (ZTE)" w:date="2021-05-20T17:33:00Z"/>
                <w:rFonts w:eastAsiaTheme="minorEastAsia"/>
                <w:color w:val="0070C0"/>
                <w:lang w:val="en-US" w:eastAsia="zh-CN"/>
              </w:rPr>
            </w:pPr>
            <w:ins w:id="102" w:author="Aijun (ZTE)" w:date="2021-05-20T17:33:00Z">
              <w:r>
                <w:rPr>
                  <w:rFonts w:eastAsiaTheme="minorEastAsia"/>
                  <w:color w:val="0070C0"/>
                  <w:lang w:val="en-US" w:eastAsia="zh-CN"/>
                </w:rPr>
                <w:t>Option 1.</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Pr="005B74D5" w:rsidRDefault="00147840" w:rsidP="00147840">
      <w:pPr>
        <w:pStyle w:val="Heading4"/>
        <w:numPr>
          <w:ilvl w:val="0"/>
          <w:numId w:val="0"/>
        </w:numPr>
        <w:ind w:left="864" w:hanging="864"/>
        <w:rPr>
          <w:sz w:val="20"/>
          <w:szCs w:val="21"/>
          <w:u w:val="single"/>
          <w:lang w:val="en-US"/>
          <w:rPrChange w:id="103" w:author="Aijun (ZTE)" w:date="2021-05-20T17:32:00Z">
            <w:rPr>
              <w:sz w:val="20"/>
              <w:szCs w:val="21"/>
              <w:u w:val="single"/>
            </w:rPr>
          </w:rPrChange>
        </w:rPr>
      </w:pPr>
      <w:r w:rsidRPr="005B74D5">
        <w:rPr>
          <w:sz w:val="20"/>
          <w:szCs w:val="21"/>
          <w:u w:val="single"/>
          <w:lang w:val="en-US"/>
          <w:rPrChange w:id="104" w:author="Aijun (ZTE)" w:date="2021-05-20T17:32:00Z">
            <w:rPr>
              <w:sz w:val="20"/>
              <w:szCs w:val="21"/>
              <w:u w:val="single"/>
            </w:rPr>
          </w:rPrChange>
        </w:rPr>
        <w:t xml:space="preserve">Issue 1-1-4: </w:t>
      </w:r>
      <w:r w:rsidR="00D5437C" w:rsidRPr="005B74D5">
        <w:rPr>
          <w:sz w:val="20"/>
          <w:szCs w:val="21"/>
          <w:u w:val="single"/>
          <w:lang w:val="en-US"/>
          <w:rPrChange w:id="105" w:author="Aijun (ZTE)" w:date="2021-05-20T17:32:00Z">
            <w:rPr>
              <w:sz w:val="20"/>
              <w:szCs w:val="21"/>
              <w:u w:val="single"/>
            </w:rPr>
          </w:rPrChange>
        </w:rPr>
        <w:t>A</w:t>
      </w:r>
      <w:r w:rsidRPr="005B74D5">
        <w:rPr>
          <w:sz w:val="20"/>
          <w:szCs w:val="21"/>
          <w:u w:val="single"/>
          <w:lang w:val="en-US"/>
          <w:rPrChange w:id="106" w:author="Aijun (ZTE)" w:date="2021-05-20T17:32:00Z">
            <w:rPr>
              <w:sz w:val="20"/>
              <w:szCs w:val="21"/>
              <w:u w:val="single"/>
            </w:rPr>
          </w:rPrChange>
        </w:rPr>
        <w:t xml:space="preserve">ntenna virtualization </w:t>
      </w:r>
      <w:r w:rsidR="00D5437C" w:rsidRPr="005B74D5">
        <w:rPr>
          <w:sz w:val="20"/>
          <w:szCs w:val="21"/>
          <w:u w:val="single"/>
          <w:lang w:val="en-US"/>
          <w:rPrChange w:id="107" w:author="Aijun (ZTE)" w:date="2021-05-20T17:32:00Z">
            <w:rPr>
              <w:sz w:val="20"/>
              <w:szCs w:val="21"/>
              <w:u w:val="single"/>
            </w:rPr>
          </w:rPrChange>
        </w:rPr>
        <w:t xml:space="preserve">for different purpose of </w:t>
      </w:r>
      <w:r w:rsidRPr="005B74D5">
        <w:rPr>
          <w:sz w:val="20"/>
          <w:szCs w:val="21"/>
          <w:u w:val="single"/>
          <w:lang w:val="en-US"/>
          <w:rPrChange w:id="108" w:author="Aijun (ZTE)" w:date="2021-05-20T17:32:00Z">
            <w:rPr>
              <w:sz w:val="20"/>
              <w:szCs w:val="21"/>
              <w:u w:val="single"/>
            </w:rPr>
          </w:rPrChang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09" w:author="Qualcomm User" w:date="2021-05-19T15:25:00Z">
              <w:r w:rsidDel="00BC4E00">
                <w:rPr>
                  <w:rFonts w:eastAsiaTheme="minorEastAsia"/>
                  <w:color w:val="0070C0"/>
                  <w:lang w:val="en-US" w:eastAsia="zh-CN"/>
                </w:rPr>
                <w:delText>XXX</w:delText>
              </w:r>
            </w:del>
            <w:ins w:id="110"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111" w:author="Qualcomm User" w:date="2021-05-19T15:25:00Z">
              <w:r>
                <w:rPr>
                  <w:rFonts w:eastAsiaTheme="minorEastAsia"/>
                  <w:color w:val="0070C0"/>
                  <w:lang w:val="en-US" w:eastAsia="zh-CN"/>
                </w:rPr>
                <w:t>How UE virtualizes is up to implementation but since the virtualiza</w:t>
              </w:r>
            </w:ins>
            <w:ins w:id="112"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113" w:author="Qualcomm User" w:date="2021-05-19T15:27:00Z">
              <w:r>
                <w:rPr>
                  <w:rFonts w:eastAsiaTheme="minorEastAsia"/>
                  <w:color w:val="0070C0"/>
                  <w:lang w:val="en-US" w:eastAsia="zh-CN"/>
                </w:rPr>
                <w:t xml:space="preserve"> in case UE does not virtualize RX ports. </w:t>
              </w:r>
            </w:ins>
            <w:ins w:id="114"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115" w:author="OPPO" w:date="2021-05-20T15:29:00Z">
              <w:r w:rsidDel="00CE1B0B">
                <w:rPr>
                  <w:rFonts w:eastAsiaTheme="minorEastAsia"/>
                  <w:color w:val="0070C0"/>
                  <w:lang w:val="en-US" w:eastAsia="zh-CN"/>
                </w:rPr>
                <w:delText>YYY</w:delText>
              </w:r>
            </w:del>
            <w:ins w:id="116"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117"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118" w:author="OPPO" w:date="2021-05-20T15:31:00Z">
              <w:r>
                <w:rPr>
                  <w:rFonts w:eastAsiaTheme="minorEastAsia"/>
                  <w:color w:val="0070C0"/>
                  <w:lang w:val="en-US" w:eastAsia="zh-CN"/>
                </w:rPr>
                <w:t xml:space="preserve"> is used or not.</w:t>
              </w:r>
            </w:ins>
          </w:p>
        </w:tc>
      </w:tr>
      <w:tr w:rsidR="00D4610E" w14:paraId="3A197A35" w14:textId="77777777" w:rsidTr="005F5D49">
        <w:trPr>
          <w:ins w:id="119"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120" w:author="Xiaomi" w:date="2021-05-20T16:21:00Z"/>
                <w:rFonts w:eastAsiaTheme="minorEastAsia"/>
                <w:color w:val="0070C0"/>
                <w:lang w:val="en-US" w:eastAsia="zh-CN"/>
              </w:rPr>
            </w:pPr>
            <w:ins w:id="121"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122" w:author="Xiaomi" w:date="2021-05-20T16:21:00Z"/>
                <w:rFonts w:eastAsiaTheme="minorEastAsia"/>
                <w:color w:val="0070C0"/>
                <w:lang w:val="en-US" w:eastAsia="zh-CN"/>
              </w:rPr>
            </w:pPr>
            <w:ins w:id="123" w:author="Xiaomi" w:date="2021-05-20T16:23:00Z">
              <w:r>
                <w:rPr>
                  <w:rFonts w:eastAsiaTheme="minorEastAsia"/>
                  <w:color w:val="0070C0"/>
                  <w:lang w:val="en-US" w:eastAsia="zh-CN"/>
                </w:rPr>
                <w:t>Agree with the view from Qualcomm</w:t>
              </w:r>
            </w:ins>
            <w:ins w:id="124" w:author="Xiaomi" w:date="2021-05-20T16:24:00Z">
              <w:r>
                <w:rPr>
                  <w:rFonts w:eastAsiaTheme="minorEastAsia"/>
                  <w:color w:val="0070C0"/>
                  <w:lang w:val="en-US" w:eastAsia="zh-CN"/>
                </w:rPr>
                <w:t>.</w:t>
              </w:r>
            </w:ins>
          </w:p>
        </w:tc>
      </w:tr>
      <w:tr w:rsidR="005F5D49" w14:paraId="6849AE32" w14:textId="77777777" w:rsidTr="005F5D49">
        <w:trPr>
          <w:ins w:id="125"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126" w:author="Huawei" w:date="2021-05-20T20:27:00Z"/>
                <w:rFonts w:eastAsiaTheme="minorEastAsia"/>
                <w:color w:val="0070C0"/>
                <w:lang w:val="en-US" w:eastAsia="zh-CN"/>
              </w:rPr>
            </w:pPr>
            <w:ins w:id="127"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128" w:author="Huawei" w:date="2021-05-20T20:27:00Z"/>
                <w:rFonts w:eastAsiaTheme="minorEastAsia"/>
                <w:color w:val="0070C0"/>
                <w:lang w:val="en-US" w:eastAsia="zh-CN"/>
              </w:rPr>
            </w:pPr>
            <w:ins w:id="129"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w:t>
              </w:r>
              <w:r>
                <w:rPr>
                  <w:rFonts w:eastAsiaTheme="minorEastAsia"/>
                  <w:color w:val="0070C0"/>
                  <w:lang w:val="en-US" w:eastAsia="zh-CN"/>
                </w:rPr>
                <w:lastRenderedPageBreak/>
                <w:t xml:space="preserve">defining the requirement. </w:t>
              </w:r>
            </w:ins>
          </w:p>
        </w:tc>
      </w:tr>
      <w:tr w:rsidR="00DF7C5A" w14:paraId="5261E646" w14:textId="77777777" w:rsidTr="005F5D49">
        <w:trPr>
          <w:ins w:id="130" w:author="Aijun (ZTE)" w:date="2021-05-20T17:34:00Z"/>
        </w:trPr>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ins w:id="131" w:author="Aijun (ZTE)" w:date="2021-05-20T17:34:00Z"/>
                <w:rFonts w:eastAsiaTheme="minorEastAsia"/>
                <w:color w:val="0070C0"/>
                <w:lang w:val="en-US" w:eastAsia="zh-CN"/>
              </w:rPr>
            </w:pPr>
            <w:ins w:id="132" w:author="Aijun (ZTE)" w:date="2021-05-20T17:34:00Z">
              <w:r>
                <w:rPr>
                  <w:rFonts w:eastAsiaTheme="minorEastAsia"/>
                  <w:color w:val="0070C0"/>
                  <w:lang w:val="en-US" w:eastAsia="zh-CN"/>
                </w:rPr>
                <w:lastRenderedPageBreak/>
                <w:t>ZTE</w:t>
              </w:r>
            </w:ins>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ins w:id="133" w:author="Aijun (ZTE)" w:date="2021-05-20T17:34:00Z"/>
                <w:rFonts w:eastAsiaTheme="minorEastAsia"/>
                <w:color w:val="0070C0"/>
                <w:lang w:val="en-US" w:eastAsia="zh-CN"/>
              </w:rPr>
            </w:pPr>
            <w:ins w:id="134" w:author="Aijun (ZTE)" w:date="2021-05-20T17:36:00Z">
              <w:r>
                <w:rPr>
                  <w:rFonts w:eastAsiaTheme="minorEastAsia"/>
                  <w:color w:val="0070C0"/>
                  <w:lang w:val="en-US" w:eastAsia="zh-CN"/>
                </w:rPr>
                <w:t>Share similar view as Qualcomm.</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5B74D5" w:rsidRDefault="002A680C" w:rsidP="002A680C">
      <w:pPr>
        <w:pStyle w:val="Heading4"/>
        <w:numPr>
          <w:ilvl w:val="0"/>
          <w:numId w:val="0"/>
        </w:numPr>
        <w:ind w:left="864" w:hanging="864"/>
        <w:rPr>
          <w:sz w:val="20"/>
          <w:szCs w:val="21"/>
          <w:u w:val="single"/>
          <w:lang w:val="en-US"/>
          <w:rPrChange w:id="135" w:author="Aijun (ZTE)" w:date="2021-05-20T17:32:00Z">
            <w:rPr>
              <w:sz w:val="20"/>
              <w:szCs w:val="21"/>
              <w:u w:val="single"/>
            </w:rPr>
          </w:rPrChange>
        </w:rPr>
      </w:pPr>
      <w:r w:rsidRPr="005B74D5">
        <w:rPr>
          <w:sz w:val="20"/>
          <w:szCs w:val="21"/>
          <w:u w:val="single"/>
          <w:lang w:val="en-US"/>
          <w:rPrChange w:id="136" w:author="Aijun (ZTE)" w:date="2021-05-20T17:32:00Z">
            <w:rPr>
              <w:sz w:val="20"/>
              <w:szCs w:val="21"/>
              <w:u w:val="single"/>
            </w:rPr>
          </w:rPrChange>
        </w:rPr>
        <w:t>Issue 1-</w:t>
      </w:r>
      <w:r w:rsidR="005464E4" w:rsidRPr="005B74D5">
        <w:rPr>
          <w:sz w:val="20"/>
          <w:szCs w:val="21"/>
          <w:u w:val="single"/>
          <w:lang w:val="en-US"/>
          <w:rPrChange w:id="137" w:author="Aijun (ZTE)" w:date="2021-05-20T17:32:00Z">
            <w:rPr>
              <w:sz w:val="20"/>
              <w:szCs w:val="21"/>
              <w:u w:val="single"/>
            </w:rPr>
          </w:rPrChange>
        </w:rPr>
        <w:t>1</w:t>
      </w:r>
      <w:r w:rsidRPr="005B74D5">
        <w:rPr>
          <w:sz w:val="20"/>
          <w:szCs w:val="21"/>
          <w:u w:val="single"/>
          <w:lang w:val="en-US"/>
          <w:rPrChange w:id="138" w:author="Aijun (ZTE)" w:date="2021-05-20T17:32:00Z">
            <w:rPr>
              <w:sz w:val="20"/>
              <w:szCs w:val="21"/>
              <w:u w:val="single"/>
            </w:rPr>
          </w:rPrChange>
        </w:rPr>
        <w:t>-</w:t>
      </w:r>
      <w:r w:rsidR="00B84667" w:rsidRPr="005B74D5">
        <w:rPr>
          <w:sz w:val="20"/>
          <w:szCs w:val="21"/>
          <w:u w:val="single"/>
          <w:lang w:val="en-US"/>
          <w:rPrChange w:id="139" w:author="Aijun (ZTE)" w:date="2021-05-20T17:32:00Z">
            <w:rPr>
              <w:sz w:val="20"/>
              <w:szCs w:val="21"/>
              <w:u w:val="single"/>
            </w:rPr>
          </w:rPrChange>
        </w:rPr>
        <w:t>5</w:t>
      </w:r>
      <w:r w:rsidRPr="005B74D5">
        <w:rPr>
          <w:sz w:val="20"/>
          <w:szCs w:val="21"/>
          <w:u w:val="single"/>
          <w:lang w:val="en-US"/>
          <w:rPrChange w:id="140" w:author="Aijun (ZTE)" w:date="2021-05-20T17:32:00Z">
            <w:rPr>
              <w:sz w:val="20"/>
              <w:szCs w:val="21"/>
              <w:u w:val="single"/>
            </w:rPr>
          </w:rPrChange>
        </w:rPr>
        <w:t xml:space="preserve">: </w:t>
      </w:r>
      <w:bookmarkStart w:id="141" w:name="_Hlk71902730"/>
      <w:r w:rsidRPr="005B74D5">
        <w:rPr>
          <w:sz w:val="20"/>
          <w:szCs w:val="21"/>
          <w:u w:val="single"/>
          <w:lang w:val="en-US"/>
          <w:rPrChange w:id="142" w:author="Aijun (ZTE)" w:date="2021-05-20T17:32:00Z">
            <w:rPr>
              <w:sz w:val="20"/>
              <w:szCs w:val="21"/>
              <w:u w:val="single"/>
            </w:rPr>
          </w:rPrChange>
        </w:rPr>
        <w:t>Relation with SRS antenna switching</w:t>
      </w:r>
      <w:bookmarkEnd w:id="141"/>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In another word, transparent TxD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143" w:author="Qualcomm User" w:date="2021-05-19T15:35:00Z">
              <w:r w:rsidDel="00A74116">
                <w:rPr>
                  <w:rFonts w:eastAsiaTheme="minorEastAsia"/>
                  <w:color w:val="0070C0"/>
                  <w:lang w:val="en-US" w:eastAsia="zh-CN"/>
                </w:rPr>
                <w:delText>XXX</w:delText>
              </w:r>
            </w:del>
            <w:ins w:id="144"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145"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146"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147" w:author="OPPO" w:date="2021-05-20T15:31:00Z">
              <w:r w:rsidDel="00D4640D">
                <w:rPr>
                  <w:rFonts w:eastAsiaTheme="minorEastAsia"/>
                  <w:color w:val="0070C0"/>
                  <w:lang w:val="en-US" w:eastAsia="zh-CN"/>
                </w:rPr>
                <w:delText>YYY</w:delText>
              </w:r>
            </w:del>
            <w:ins w:id="148"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149"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150"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151" w:author="Xiaomi" w:date="2021-05-20T16:27:00Z"/>
                <w:rFonts w:eastAsiaTheme="minorEastAsia"/>
                <w:color w:val="0070C0"/>
                <w:lang w:val="en-US" w:eastAsia="zh-CN"/>
              </w:rPr>
            </w:pPr>
            <w:ins w:id="152"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153" w:author="Xiaomi" w:date="2021-05-20T16:27:00Z"/>
                <w:rFonts w:eastAsiaTheme="minorEastAsia"/>
                <w:color w:val="0070C0"/>
                <w:lang w:val="en-US" w:eastAsia="zh-CN"/>
              </w:rPr>
            </w:pPr>
            <w:ins w:id="154"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155" w:author="Xiaomi" w:date="2021-05-20T16:28:00Z">
              <w:r w:rsidR="0094384C">
                <w:rPr>
                  <w:rFonts w:eastAsiaTheme="minorEastAsia"/>
                  <w:color w:val="0070C0"/>
                  <w:lang w:val="en-US" w:eastAsia="zh-CN"/>
                </w:rPr>
                <w:t>1-1-4 and 1-1-5 are r</w:t>
              </w:r>
            </w:ins>
            <w:ins w:id="156"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157"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3277D781" w:rsidR="005F5D49" w:rsidRDefault="005F5D49" w:rsidP="005F5D49">
            <w:pPr>
              <w:spacing w:after="120"/>
              <w:rPr>
                <w:ins w:id="158" w:author="Huawei" w:date="2021-05-20T20:27:00Z"/>
                <w:rFonts w:eastAsiaTheme="minorEastAsia"/>
                <w:color w:val="0070C0"/>
                <w:lang w:val="en-US" w:eastAsia="zh-CN"/>
              </w:rPr>
            </w:pPr>
            <w:ins w:id="159"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160" w:author="Huawei" w:date="2021-05-20T20:27:00Z"/>
                <w:rFonts w:eastAsiaTheme="minorEastAsia"/>
                <w:color w:val="0070C0"/>
                <w:lang w:val="en-US" w:eastAsia="zh-CN"/>
              </w:rPr>
            </w:pPr>
            <w:ins w:id="161" w:author="Huawei" w:date="2021-05-20T20:28:00Z">
              <w:r>
                <w:rPr>
                  <w:rFonts w:eastAsiaTheme="minorEastAsia"/>
                  <w:color w:val="0070C0"/>
                  <w:lang w:val="en-US" w:eastAsia="zh-CN"/>
                </w:rPr>
                <w:t xml:space="preserve">Option 1. </w:t>
              </w:r>
            </w:ins>
          </w:p>
        </w:tc>
      </w:tr>
      <w:tr w:rsidR="00F937C9" w14:paraId="4302506E" w14:textId="77777777" w:rsidTr="005F5D49">
        <w:trPr>
          <w:ins w:id="162" w:author="Aijun (ZTE)" w:date="2021-05-20T17:36:00Z"/>
        </w:trPr>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ins w:id="163" w:author="Aijun (ZTE)" w:date="2021-05-20T17:36:00Z"/>
                <w:rFonts w:eastAsiaTheme="minorEastAsia"/>
                <w:color w:val="0070C0"/>
                <w:lang w:val="en-US" w:eastAsia="zh-CN"/>
              </w:rPr>
            </w:pPr>
            <w:ins w:id="164" w:author="Aijun (ZTE)" w:date="2021-05-20T17:3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ins w:id="165" w:author="Aijun (ZTE)" w:date="2021-05-20T17:36:00Z"/>
                <w:rFonts w:eastAsiaTheme="minorEastAsia"/>
                <w:color w:val="0070C0"/>
                <w:lang w:val="en-US" w:eastAsia="zh-CN"/>
              </w:rPr>
            </w:pPr>
            <w:ins w:id="166" w:author="Aijun (ZTE)" w:date="2021-05-20T17:37:00Z">
              <w:r>
                <w:rPr>
                  <w:rFonts w:eastAsiaTheme="minorEastAsia"/>
                  <w:color w:val="0070C0"/>
                  <w:lang w:val="en-US" w:eastAsia="zh-CN"/>
                </w:rPr>
                <w:t>Option 1.</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Pr="005B74D5" w:rsidRDefault="00F82531" w:rsidP="00F82531">
      <w:pPr>
        <w:pStyle w:val="Heading4"/>
        <w:numPr>
          <w:ilvl w:val="0"/>
          <w:numId w:val="0"/>
        </w:numPr>
        <w:ind w:left="864" w:hanging="864"/>
        <w:rPr>
          <w:sz w:val="20"/>
          <w:szCs w:val="21"/>
          <w:u w:val="single"/>
          <w:lang w:val="en-US"/>
          <w:rPrChange w:id="167" w:author="Aijun (ZTE)" w:date="2021-05-20T17:32:00Z">
            <w:rPr>
              <w:sz w:val="20"/>
              <w:szCs w:val="21"/>
              <w:u w:val="single"/>
            </w:rPr>
          </w:rPrChange>
        </w:rPr>
      </w:pPr>
      <w:r w:rsidRPr="005B74D5">
        <w:rPr>
          <w:sz w:val="20"/>
          <w:szCs w:val="21"/>
          <w:u w:val="single"/>
          <w:lang w:val="en-US"/>
          <w:rPrChange w:id="168" w:author="Aijun (ZTE)" w:date="2021-05-20T17:32:00Z">
            <w:rPr>
              <w:sz w:val="20"/>
              <w:szCs w:val="21"/>
              <w:u w:val="single"/>
            </w:rPr>
          </w:rPrChange>
        </w:rPr>
        <w:lastRenderedPageBreak/>
        <w:t>Issue 1-1-</w:t>
      </w:r>
      <w:r w:rsidR="00B84667" w:rsidRPr="005B74D5">
        <w:rPr>
          <w:sz w:val="20"/>
          <w:szCs w:val="21"/>
          <w:u w:val="single"/>
          <w:lang w:val="en-US"/>
          <w:rPrChange w:id="169" w:author="Aijun (ZTE)" w:date="2021-05-20T17:32:00Z">
            <w:rPr>
              <w:sz w:val="20"/>
              <w:szCs w:val="21"/>
              <w:u w:val="single"/>
            </w:rPr>
          </w:rPrChange>
        </w:rPr>
        <w:t>6</w:t>
      </w:r>
      <w:r w:rsidRPr="005B74D5">
        <w:rPr>
          <w:sz w:val="20"/>
          <w:szCs w:val="21"/>
          <w:u w:val="single"/>
          <w:lang w:val="en-US"/>
          <w:rPrChange w:id="170" w:author="Aijun (ZTE)" w:date="2021-05-20T17:32:00Z">
            <w:rPr>
              <w:sz w:val="20"/>
              <w:szCs w:val="21"/>
              <w:u w:val="single"/>
            </w:rPr>
          </w:rPrChange>
        </w:rPr>
        <w:t>: Relation with Non-codebook based</w:t>
      </w:r>
      <w:r w:rsidR="007B2C4D" w:rsidRPr="005B74D5">
        <w:rPr>
          <w:sz w:val="20"/>
          <w:szCs w:val="21"/>
          <w:u w:val="single"/>
          <w:lang w:val="en-US"/>
          <w:rPrChange w:id="171" w:author="Aijun (ZTE)" w:date="2021-05-20T17:32:00Z">
            <w:rPr>
              <w:sz w:val="20"/>
              <w:szCs w:val="21"/>
              <w:u w:val="single"/>
            </w:rPr>
          </w:rPrChang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172" w:author="Qualcomm User" w:date="2021-05-19T16:09:00Z">
              <w:r w:rsidDel="00EB6DA8">
                <w:rPr>
                  <w:rFonts w:eastAsiaTheme="minorEastAsia"/>
                  <w:color w:val="0070C0"/>
                  <w:lang w:val="en-US" w:eastAsia="zh-CN"/>
                </w:rPr>
                <w:delText>XXX</w:delText>
              </w:r>
            </w:del>
            <w:ins w:id="173"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174" w:author="Qualcomm User" w:date="2021-05-19T16:09:00Z">
              <w:r>
                <w:rPr>
                  <w:rFonts w:eastAsiaTheme="minorEastAsia"/>
                  <w:color w:val="0070C0"/>
                  <w:lang w:val="en-US" w:eastAsia="zh-CN"/>
                </w:rPr>
                <w:t xml:space="preserve">If option 2 is selected, the e.g. FPULTx mode 1 non-codebook </w:t>
              </w:r>
            </w:ins>
            <w:ins w:id="175" w:author="Qualcomm User" w:date="2021-05-19T16:10:00Z">
              <w:r>
                <w:rPr>
                  <w:rFonts w:eastAsiaTheme="minorEastAsia"/>
                  <w:color w:val="0070C0"/>
                  <w:lang w:val="en-US" w:eastAsia="zh-CN"/>
                </w:rPr>
                <w:t xml:space="preserve">behavior </w:t>
              </w:r>
            </w:ins>
            <w:ins w:id="176" w:author="Qualcomm User" w:date="2021-05-19T16:09:00Z">
              <w:r>
                <w:rPr>
                  <w:rFonts w:eastAsiaTheme="minorEastAsia"/>
                  <w:color w:val="0070C0"/>
                  <w:lang w:val="en-US" w:eastAsia="zh-CN"/>
                </w:rPr>
                <w:t xml:space="preserve">needs to be </w:t>
              </w:r>
            </w:ins>
            <w:ins w:id="177" w:author="Qualcomm User" w:date="2021-05-19T16:10:00Z">
              <w:r>
                <w:rPr>
                  <w:rFonts w:eastAsiaTheme="minorEastAsia"/>
                  <w:color w:val="0070C0"/>
                  <w:lang w:val="en-US" w:eastAsia="zh-CN"/>
                </w:rPr>
                <w:t>clarified sin</w:t>
              </w:r>
            </w:ins>
            <w:ins w:id="178" w:author="Qualcomm User" w:date="2021-05-19T16:11:00Z">
              <w:r w:rsidR="00F37A5B">
                <w:rPr>
                  <w:rFonts w:eastAsiaTheme="minorEastAsia"/>
                  <w:color w:val="0070C0"/>
                  <w:lang w:val="en-US" w:eastAsia="zh-CN"/>
                </w:rPr>
                <w:t>c</w:t>
              </w:r>
            </w:ins>
            <w:ins w:id="179" w:author="Qualcomm User" w:date="2021-05-19T16:10:00Z">
              <w:r>
                <w:rPr>
                  <w:rFonts w:eastAsiaTheme="minorEastAsia"/>
                  <w:color w:val="0070C0"/>
                  <w:lang w:val="en-US" w:eastAsia="zh-CN"/>
                </w:rPr>
                <w:t xml:space="preserve">e it can not </w:t>
              </w:r>
            </w:ins>
            <w:ins w:id="180"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181"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182" w:author="OPPO" w:date="2021-05-20T15:33:00Z">
              <w:r w:rsidDel="00DF62E0">
                <w:rPr>
                  <w:rFonts w:eastAsiaTheme="minorEastAsia"/>
                  <w:color w:val="0070C0"/>
                  <w:lang w:val="en-US" w:eastAsia="zh-CN"/>
                </w:rPr>
                <w:delText>YYY</w:delText>
              </w:r>
            </w:del>
            <w:ins w:id="183"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184"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185"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186" w:author="Huawei" w:date="2021-05-20T20:28:00Z"/>
                <w:rFonts w:eastAsiaTheme="minorEastAsia"/>
                <w:color w:val="0070C0"/>
                <w:lang w:val="en-US" w:eastAsia="zh-CN"/>
              </w:rPr>
            </w:pPr>
            <w:ins w:id="187"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188" w:author="Huawei" w:date="2021-05-20T20:28:00Z"/>
                <w:rFonts w:eastAsiaTheme="minorEastAsia"/>
                <w:color w:val="0070C0"/>
                <w:lang w:val="en-US" w:eastAsia="zh-CN"/>
              </w:rPr>
            </w:pPr>
            <w:ins w:id="189" w:author="Huawei" w:date="2021-05-20T20:28:00Z">
              <w:r>
                <w:rPr>
                  <w:rFonts w:eastAsiaTheme="minorEastAsia"/>
                  <w:color w:val="0070C0"/>
                  <w:lang w:val="en-US" w:eastAsia="zh-CN"/>
                </w:rPr>
                <w:t xml:space="preserve">Option 1. </w:t>
              </w:r>
            </w:ins>
          </w:p>
        </w:tc>
      </w:tr>
      <w:tr w:rsidR="00491F3C" w14:paraId="2306BCC8" w14:textId="77777777" w:rsidTr="005F5D49">
        <w:trPr>
          <w:ins w:id="190"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ins w:id="191" w:author="Aijun (ZTE)" w:date="2021-05-20T17:37:00Z"/>
                <w:rFonts w:eastAsiaTheme="minorEastAsia"/>
                <w:color w:val="0070C0"/>
                <w:lang w:val="en-US" w:eastAsia="zh-CN"/>
              </w:rPr>
            </w:pPr>
            <w:ins w:id="192"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ins w:id="193" w:author="Aijun (ZTE)" w:date="2021-05-20T17:37:00Z"/>
                <w:rFonts w:eastAsiaTheme="minorEastAsia"/>
                <w:color w:val="0070C0"/>
                <w:lang w:val="en-US" w:eastAsia="zh-CN"/>
              </w:rPr>
            </w:pPr>
            <w:ins w:id="194" w:author="Aijun (ZTE)" w:date="2021-05-20T17:37:00Z">
              <w:r>
                <w:rPr>
                  <w:rFonts w:eastAsiaTheme="minorEastAsia"/>
                  <w:color w:val="0070C0"/>
                  <w:lang w:val="en-US" w:eastAsia="zh-CN"/>
                </w:rPr>
                <w:t>Option 1.</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Pr="005B74D5" w:rsidRDefault="007B2C4D" w:rsidP="007B2C4D">
      <w:pPr>
        <w:pStyle w:val="Heading4"/>
        <w:numPr>
          <w:ilvl w:val="0"/>
          <w:numId w:val="0"/>
        </w:numPr>
        <w:ind w:left="864" w:hanging="864"/>
        <w:rPr>
          <w:sz w:val="20"/>
          <w:szCs w:val="21"/>
          <w:u w:val="single"/>
          <w:lang w:val="en-US"/>
          <w:rPrChange w:id="195" w:author="Aijun (ZTE)" w:date="2021-05-20T17:32:00Z">
            <w:rPr>
              <w:sz w:val="20"/>
              <w:szCs w:val="21"/>
              <w:u w:val="single"/>
            </w:rPr>
          </w:rPrChange>
        </w:rPr>
      </w:pPr>
      <w:r w:rsidRPr="005B74D5">
        <w:rPr>
          <w:sz w:val="20"/>
          <w:szCs w:val="21"/>
          <w:u w:val="single"/>
          <w:lang w:val="en-US"/>
          <w:rPrChange w:id="196" w:author="Aijun (ZTE)" w:date="2021-05-20T17:32:00Z">
            <w:rPr>
              <w:sz w:val="20"/>
              <w:szCs w:val="21"/>
              <w:u w:val="single"/>
            </w:rPr>
          </w:rPrChange>
        </w:rPr>
        <w:t>Issue 1-1-</w:t>
      </w:r>
      <w:r w:rsidR="00B84667" w:rsidRPr="005B74D5">
        <w:rPr>
          <w:sz w:val="20"/>
          <w:szCs w:val="21"/>
          <w:u w:val="single"/>
          <w:lang w:val="en-US"/>
          <w:rPrChange w:id="197" w:author="Aijun (ZTE)" w:date="2021-05-20T17:32:00Z">
            <w:rPr>
              <w:sz w:val="20"/>
              <w:szCs w:val="21"/>
              <w:u w:val="single"/>
            </w:rPr>
          </w:rPrChange>
        </w:rPr>
        <w:t>7</w:t>
      </w:r>
      <w:r w:rsidRPr="005B74D5">
        <w:rPr>
          <w:sz w:val="20"/>
          <w:szCs w:val="21"/>
          <w:u w:val="single"/>
          <w:lang w:val="en-US"/>
          <w:rPrChange w:id="198" w:author="Aijun (ZTE)" w:date="2021-05-20T17:32:00Z">
            <w:rPr>
              <w:sz w:val="20"/>
              <w:szCs w:val="21"/>
              <w:u w:val="single"/>
            </w:rPr>
          </w:rPrChange>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TxD capable UE can indicate support for a feature only if UE behavior and performance for the feature is unaffected by TxD capability</w:t>
      </w:r>
      <w:r w:rsidR="00FA313C">
        <w:rPr>
          <w:rFonts w:eastAsia="SimSun"/>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199" w:author="Qualcomm User" w:date="2021-05-19T16:12:00Z">
              <w:r w:rsidDel="00C01C79">
                <w:rPr>
                  <w:rFonts w:eastAsiaTheme="minorEastAsia"/>
                  <w:color w:val="0070C0"/>
                  <w:lang w:val="en-US" w:eastAsia="zh-CN"/>
                </w:rPr>
                <w:lastRenderedPageBreak/>
                <w:delText>XXX</w:delText>
              </w:r>
            </w:del>
            <w:ins w:id="200"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201" w:author="Qualcomm User" w:date="2021-05-19T16:12:00Z">
              <w:r>
                <w:rPr>
                  <w:rFonts w:eastAsiaTheme="minorEastAsia"/>
                  <w:color w:val="0070C0"/>
                  <w:lang w:val="en-US" w:eastAsia="zh-CN"/>
                </w:rPr>
                <w:t xml:space="preserve">Agree w option 2 given that the outout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202" w:author="OPPO" w:date="2021-05-20T15:35:00Z">
              <w:r>
                <w:rPr>
                  <w:rFonts w:eastAsiaTheme="minorEastAsia"/>
                  <w:color w:val="0070C0"/>
                  <w:lang w:val="en-US" w:eastAsia="zh-CN"/>
                </w:rPr>
                <w:t>OPPO</w:t>
              </w:r>
            </w:ins>
            <w:del w:id="203"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204"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205"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ins>
          </w:p>
        </w:tc>
      </w:tr>
      <w:tr w:rsidR="005F5D49" w14:paraId="17C18B71" w14:textId="77777777" w:rsidTr="00DF62E0">
        <w:trPr>
          <w:ins w:id="206"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207" w:author="Huawei" w:date="2021-05-20T20:28:00Z"/>
                <w:rFonts w:eastAsiaTheme="minorEastAsia"/>
                <w:color w:val="0070C0"/>
                <w:lang w:val="en-US" w:eastAsia="zh-CN"/>
              </w:rPr>
            </w:pPr>
            <w:ins w:id="208"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209" w:author="Huawei" w:date="2021-05-20T20:28:00Z"/>
                <w:rFonts w:eastAsiaTheme="minorEastAsia"/>
                <w:color w:val="0070C0"/>
                <w:lang w:val="en-US" w:eastAsia="zh-CN"/>
              </w:rPr>
            </w:pPr>
            <w:ins w:id="210"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r w:rsidR="00491F3C" w14:paraId="2E987AA8" w14:textId="77777777" w:rsidTr="00DF62E0">
        <w:trPr>
          <w:ins w:id="211"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ins w:id="212" w:author="Aijun (ZTE)" w:date="2021-05-20T17:37:00Z"/>
                <w:rFonts w:eastAsiaTheme="minorEastAsia"/>
                <w:color w:val="0070C0"/>
                <w:lang w:val="en-US" w:eastAsia="zh-CN"/>
              </w:rPr>
            </w:pPr>
            <w:ins w:id="213"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ins w:id="214" w:author="Aijun (ZTE)" w:date="2021-05-20T17:37:00Z"/>
                <w:rFonts w:eastAsiaTheme="minorEastAsia"/>
                <w:color w:val="0070C0"/>
                <w:lang w:val="en-US" w:eastAsia="zh-CN"/>
              </w:rPr>
            </w:pPr>
            <w:ins w:id="215" w:author="Aijun (ZTE)" w:date="2021-05-20T17:38:00Z">
              <w:r>
                <w:rPr>
                  <w:rFonts w:eastAsiaTheme="minorEastAsia"/>
                  <w:color w:val="0070C0"/>
                  <w:lang w:val="en-US" w:eastAsia="zh-CN"/>
                </w:rPr>
                <w:t xml:space="preserve">Option 1. TxD is treated as a separate feature. </w:t>
              </w:r>
            </w:ins>
            <w:ins w:id="216" w:author="Aijun (ZTE)" w:date="2021-05-20T17:39:00Z">
              <w:r>
                <w:rPr>
                  <w:rFonts w:eastAsiaTheme="minorEastAsia"/>
                  <w:color w:val="0070C0"/>
                  <w:lang w:val="en-US" w:eastAsia="zh-CN"/>
                </w:rPr>
                <w:t>We don’t see the need to link TxD capability with other multi-antenna features.</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217" w:name="_Hlk71896363"/>
      <w:r w:rsidR="00B45639">
        <w:rPr>
          <w:sz w:val="24"/>
          <w:szCs w:val="16"/>
        </w:rPr>
        <w:t xml:space="preserve">Other </w:t>
      </w:r>
      <w:r w:rsidR="00C43AD7">
        <w:rPr>
          <w:sz w:val="24"/>
          <w:szCs w:val="16"/>
        </w:rPr>
        <w:t>Remaing issues</w:t>
      </w:r>
      <w:bookmarkEnd w:id="217"/>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5B74D5" w:rsidRDefault="00FF20C0" w:rsidP="00FF20C0">
      <w:pPr>
        <w:pStyle w:val="Heading4"/>
        <w:numPr>
          <w:ilvl w:val="0"/>
          <w:numId w:val="0"/>
        </w:numPr>
        <w:ind w:left="864" w:hanging="864"/>
        <w:rPr>
          <w:sz w:val="20"/>
          <w:szCs w:val="21"/>
          <w:u w:val="single"/>
          <w:lang w:val="en-US"/>
          <w:rPrChange w:id="218" w:author="Aijun (ZTE)" w:date="2021-05-20T17:32:00Z">
            <w:rPr>
              <w:sz w:val="20"/>
              <w:szCs w:val="21"/>
              <w:u w:val="single"/>
            </w:rPr>
          </w:rPrChange>
        </w:rPr>
      </w:pPr>
      <w:r w:rsidRPr="005B74D5">
        <w:rPr>
          <w:sz w:val="20"/>
          <w:szCs w:val="21"/>
          <w:u w:val="single"/>
          <w:lang w:val="en-US"/>
          <w:rPrChange w:id="219" w:author="Aijun (ZTE)" w:date="2021-05-20T17:32:00Z">
            <w:rPr>
              <w:sz w:val="20"/>
              <w:szCs w:val="21"/>
              <w:u w:val="single"/>
            </w:rPr>
          </w:rPrChange>
        </w:rPr>
        <w:t>Issue 1-</w:t>
      </w:r>
      <w:r w:rsidR="00B45639" w:rsidRPr="005B74D5">
        <w:rPr>
          <w:sz w:val="20"/>
          <w:szCs w:val="21"/>
          <w:u w:val="single"/>
          <w:lang w:val="en-US"/>
          <w:rPrChange w:id="220" w:author="Aijun (ZTE)" w:date="2021-05-20T17:32:00Z">
            <w:rPr>
              <w:sz w:val="20"/>
              <w:szCs w:val="21"/>
              <w:u w:val="single"/>
            </w:rPr>
          </w:rPrChange>
        </w:rPr>
        <w:t>2</w:t>
      </w:r>
      <w:r w:rsidRPr="005B74D5">
        <w:rPr>
          <w:sz w:val="20"/>
          <w:szCs w:val="21"/>
          <w:u w:val="single"/>
          <w:lang w:val="en-US"/>
          <w:rPrChange w:id="221" w:author="Aijun (ZTE)" w:date="2021-05-20T17:32:00Z">
            <w:rPr>
              <w:sz w:val="20"/>
              <w:szCs w:val="21"/>
              <w:u w:val="single"/>
            </w:rPr>
          </w:rPrChange>
        </w:rPr>
        <w:t>-</w:t>
      </w:r>
      <w:r w:rsidR="00B45639" w:rsidRPr="005B74D5">
        <w:rPr>
          <w:sz w:val="20"/>
          <w:szCs w:val="21"/>
          <w:u w:val="single"/>
          <w:lang w:val="en-US"/>
          <w:rPrChange w:id="222" w:author="Aijun (ZTE)" w:date="2021-05-20T17:32:00Z">
            <w:rPr>
              <w:sz w:val="20"/>
              <w:szCs w:val="21"/>
              <w:u w:val="single"/>
            </w:rPr>
          </w:rPrChange>
        </w:rPr>
        <w:t>1</w:t>
      </w:r>
      <w:r w:rsidRPr="005B74D5">
        <w:rPr>
          <w:sz w:val="20"/>
          <w:szCs w:val="21"/>
          <w:u w:val="single"/>
          <w:lang w:val="en-US"/>
          <w:rPrChange w:id="223" w:author="Aijun (ZTE)" w:date="2021-05-20T17:32:00Z">
            <w:rPr>
              <w:sz w:val="20"/>
              <w:szCs w:val="21"/>
              <w:u w:val="single"/>
            </w:rPr>
          </w:rPrChang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39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224" w:author="OPPO" w:date="2021-05-20T15:37:00Z">
              <w:r>
                <w:rPr>
                  <w:rFonts w:eastAsiaTheme="minorEastAsia"/>
                  <w:color w:val="0070C0"/>
                  <w:lang w:val="en-US" w:eastAsia="zh-CN"/>
                </w:rPr>
                <w:t>OPPO</w:t>
              </w:r>
            </w:ins>
            <w:del w:id="225"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226"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227" w:author="Huawei" w:date="2021-05-20T20:28:00Z">
              <w:r>
                <w:rPr>
                  <w:rFonts w:eastAsiaTheme="minorEastAsia"/>
                  <w:color w:val="0070C0"/>
                  <w:lang w:val="en-US" w:eastAsia="zh-CN"/>
                </w:rPr>
                <w:t>Huawei, HiSilicon</w:t>
              </w:r>
            </w:ins>
            <w:del w:id="228"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229" w:author="Huawei" w:date="2021-05-20T20:28:00Z">
              <w:r>
                <w:rPr>
                  <w:rFonts w:eastAsiaTheme="minorEastAsia"/>
                  <w:color w:val="0070C0"/>
                  <w:lang w:val="en-US" w:eastAsia="zh-CN"/>
                </w:rPr>
                <w:t>both option b) and option d) are ok for us.</w:t>
              </w:r>
            </w:ins>
          </w:p>
        </w:tc>
      </w:tr>
      <w:tr w:rsidR="007B6DD4" w14:paraId="3B595C26" w14:textId="77777777" w:rsidTr="007B6DD4">
        <w:trPr>
          <w:ins w:id="230"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231" w:author="Skyworks" w:date="2021-05-20T14:51:00Z"/>
                <w:rFonts w:eastAsiaTheme="minorEastAsia"/>
                <w:color w:val="0070C0"/>
                <w:lang w:val="en-US" w:eastAsia="zh-CN"/>
              </w:rPr>
            </w:pPr>
            <w:ins w:id="232"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233" w:author="Skyworks" w:date="2021-05-20T14:52:00Z"/>
                <w:rFonts w:eastAsiaTheme="minorEastAsia"/>
                <w:color w:val="0070C0"/>
                <w:lang w:val="en-US" w:eastAsia="zh-CN"/>
              </w:rPr>
            </w:pPr>
            <w:ins w:id="234" w:author="Skyworks" w:date="2021-05-20T14:52:00Z">
              <w:r>
                <w:rPr>
                  <w:rFonts w:eastAsiaTheme="minorEastAsia"/>
                  <w:color w:val="0070C0"/>
                  <w:lang w:val="en-US" w:eastAsia="zh-CN"/>
                </w:rPr>
                <w:t xml:space="preserve">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w:t>
              </w:r>
              <w:r>
                <w:rPr>
                  <w:rFonts w:eastAsiaTheme="minorEastAsia"/>
                  <w:color w:val="0070C0"/>
                  <w:lang w:val="en-US" w:eastAsia="zh-CN"/>
                </w:rPr>
                <w:lastRenderedPageBreak/>
                <w:t>256QAM EVM but the impact might be higher with ~38dB RIMD. Also 64QAM may already see some degradation. Also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235" w:author="Skyworks" w:date="2021-05-20T14:52:00Z"/>
                <w:rFonts w:eastAsiaTheme="minorEastAsia"/>
                <w:color w:val="0070C0"/>
                <w:lang w:val="en-US" w:eastAsia="zh-CN"/>
              </w:rPr>
            </w:pPr>
            <w:ins w:id="236" w:author="Skyworks" w:date="2021-05-20T14:52:00Z">
              <w:r>
                <w:rPr>
                  <w:rFonts w:eastAsiaTheme="minorEastAsia"/>
                  <w:color w:val="0070C0"/>
                  <w:lang w:val="en-US" w:eastAsia="zh-CN"/>
                </w:rPr>
                <w:t>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237" w:author="Skyworks" w:date="2021-05-20T14:52:00Z"/>
                <w:color w:val="0070C0"/>
                <w:szCs w:val="24"/>
                <w:lang w:eastAsia="zh-CN"/>
              </w:rPr>
            </w:pPr>
            <w:ins w:id="238" w:author="Skyworks" w:date="2021-05-20T14:52:00Z">
              <w:r w:rsidRPr="00A0013A">
                <w:rPr>
                  <w:color w:val="0070C0"/>
                  <w:szCs w:val="24"/>
                  <w:lang w:eastAsia="zh-CN"/>
                </w:rPr>
                <w:t>R4-2111440</w:t>
              </w:r>
              <w:r>
                <w:rPr>
                  <w:color w:val="0070C0"/>
                  <w:szCs w:val="24"/>
                  <w:lang w:eastAsia="zh-CN"/>
                </w:rPr>
                <w:t xml:space="preserve"> only proposes a slight increase of edge allocation MPR comared to 1Tx PC2 this is ignoring any impact to outer and especially inner high order modulation EVM. We think this is too optimistic</w:t>
              </w:r>
            </w:ins>
          </w:p>
          <w:p w14:paraId="1CC48CC6" w14:textId="423374EE" w:rsidR="007B6DD4" w:rsidRDefault="007B6DD4" w:rsidP="005F5D49">
            <w:pPr>
              <w:spacing w:after="120"/>
              <w:rPr>
                <w:ins w:id="239" w:author="Skyworks" w:date="2021-05-20T14:51:00Z"/>
                <w:rFonts w:eastAsiaTheme="minorEastAsia"/>
                <w:color w:val="0070C0"/>
                <w:lang w:val="en-US" w:eastAsia="zh-CN"/>
              </w:rPr>
            </w:pPr>
            <w:ins w:id="240" w:author="Skyworks" w:date="2021-05-20T14:52:00Z">
              <w:r>
                <w:rPr>
                  <w:color w:val="0070C0"/>
                  <w:szCs w:val="24"/>
                  <w:lang w:eastAsia="zh-CN"/>
                </w:rPr>
                <w:t xml:space="preserve">Some compromise around b and d is probably a good start (if any agreement we </w:t>
              </w:r>
            </w:ins>
            <w:ins w:id="241" w:author="Skyworks" w:date="2021-05-20T14:53:00Z">
              <w:r>
                <w:rPr>
                  <w:color w:val="0070C0"/>
                  <w:szCs w:val="24"/>
                  <w:lang w:eastAsia="zh-CN"/>
                </w:rPr>
                <w:t>would</w:t>
              </w:r>
            </w:ins>
            <w:ins w:id="242" w:author="Skyworks" w:date="2021-05-20T14:52:00Z">
              <w:r>
                <w:rPr>
                  <w:color w:val="0070C0"/>
                  <w:szCs w:val="24"/>
                  <w:lang w:eastAsia="zh-CN"/>
                </w:rPr>
                <w:t xml:space="preserve"> </w:t>
              </w:r>
            </w:ins>
            <w:ins w:id="243"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A-MPR as band specific requirements could be decoupled from the general TxD requirements</w:t>
      </w:r>
    </w:p>
    <w:p w14:paraId="65984FC0" w14:textId="274A7668"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1F2B7ED"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244" w:author="Qualcomm User" w:date="2021-05-19T16:19:00Z">
              <w:r w:rsidDel="0009665A">
                <w:rPr>
                  <w:rFonts w:eastAsiaTheme="minorEastAsia"/>
                  <w:color w:val="0070C0"/>
                  <w:lang w:val="en-US" w:eastAsia="zh-CN"/>
                </w:rPr>
                <w:delText>XXX</w:delText>
              </w:r>
            </w:del>
            <w:ins w:id="245"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246" w:author="Qualcomm User" w:date="2021-05-19T16:19:00Z">
              <w:r>
                <w:rPr>
                  <w:rFonts w:eastAsiaTheme="minorEastAsia"/>
                  <w:color w:val="0070C0"/>
                  <w:lang w:val="en-US" w:eastAsia="zh-CN"/>
                </w:rPr>
                <w:t xml:space="preserve">Does </w:t>
              </w:r>
            </w:ins>
            <w:ins w:id="247" w:author="Qualcomm User" w:date="2021-05-19T16:20:00Z">
              <w:r>
                <w:rPr>
                  <w:rFonts w:eastAsiaTheme="minorEastAsia"/>
                  <w:color w:val="0070C0"/>
                  <w:lang w:val="en-US" w:eastAsia="zh-CN"/>
                </w:rPr>
                <w:t xml:space="preserve">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248" w:author="Qualcomm User" w:date="2021-05-19T16:21:00Z">
              <w:r w:rsidR="00557F4B">
                <w:rPr>
                  <w:rFonts w:eastAsiaTheme="minorEastAsia"/>
                  <w:color w:val="0070C0"/>
                  <w:lang w:val="en-US" w:eastAsia="zh-CN"/>
                </w:rPr>
                <w:t xml:space="preserve"> </w:t>
              </w:r>
            </w:ins>
            <w:ins w:id="249"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250" w:author="OPPO" w:date="2021-05-20T15:38:00Z">
              <w:r w:rsidDel="00764E04">
                <w:rPr>
                  <w:rFonts w:eastAsiaTheme="minorEastAsia"/>
                  <w:color w:val="0070C0"/>
                  <w:lang w:val="en-US" w:eastAsia="zh-CN"/>
                </w:rPr>
                <w:delText>YYY</w:delText>
              </w:r>
            </w:del>
            <w:ins w:id="251"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252"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253"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254" w:author="Huawei" w:date="2021-05-20T20:28:00Z"/>
                <w:rFonts w:eastAsiaTheme="minorEastAsia"/>
                <w:color w:val="0070C0"/>
                <w:lang w:val="en-US" w:eastAsia="zh-CN"/>
              </w:rPr>
            </w:pPr>
            <w:ins w:id="255"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256" w:author="Huawei" w:date="2021-05-20T20:28:00Z"/>
                <w:rFonts w:eastAsiaTheme="minorEastAsia"/>
                <w:color w:val="0070C0"/>
                <w:lang w:val="en-US" w:eastAsia="zh-CN"/>
              </w:rPr>
            </w:pPr>
            <w:ins w:id="257"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258"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259" w:author="Skyworks" w:date="2021-05-20T14:54:00Z"/>
                <w:rFonts w:eastAsiaTheme="minorEastAsia"/>
                <w:color w:val="0070C0"/>
                <w:lang w:val="en-US" w:eastAsia="zh-CN"/>
              </w:rPr>
            </w:pPr>
            <w:ins w:id="260"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261" w:author="Skyworks" w:date="2021-05-20T14:54:00Z"/>
                <w:rFonts w:eastAsiaTheme="minorEastAsia"/>
                <w:color w:val="0070C0"/>
                <w:lang w:val="en-US" w:eastAsia="zh-CN"/>
              </w:rPr>
            </w:pPr>
            <w:ins w:id="262"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263" w:author="Skyworks" w:date="2021-05-20T14:55:00Z">
              <w:r>
                <w:rPr>
                  <w:rFonts w:eastAsiaTheme="minorEastAsia"/>
                  <w:color w:val="0070C0"/>
                  <w:lang w:val="en-US" w:eastAsia="zh-CN"/>
                </w:rPr>
                <w:t xml:space="preserve"> Anyhow </w:t>
              </w:r>
            </w:ins>
            <w:ins w:id="264" w:author="Skyworks" w:date="2021-05-20T14:56:00Z">
              <w:r>
                <w:rPr>
                  <w:rFonts w:eastAsiaTheme="minorEastAsia"/>
                  <w:color w:val="0070C0"/>
                  <w:lang w:val="en-US" w:eastAsia="zh-CN"/>
                </w:rPr>
                <w:t>MPR should be first.</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TRxSRS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TRxSRS specification and no need to specify TxD</w:t>
      </w:r>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SimSun"/>
          <w:color w:val="0070C0"/>
          <w:szCs w:val="24"/>
          <w:lang w:eastAsia="zh-CN"/>
        </w:rPr>
      </w:pPr>
      <w:r>
        <w:rPr>
          <w:noProof/>
          <w:lang w:val="en-US"/>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93D7627" w14:textId="77777777" w:rsidR="00D3751F" w:rsidRPr="00805BE8"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Change w:id="265" w:author="Qualcomm User" w:date="2021-05-19T16:22:00Z">
          <w:tblPr>
            <w:tblStyle w:val="TableGrid"/>
            <w:tblW w:w="0" w:type="auto"/>
            <w:tblLook w:val="04A0" w:firstRow="1" w:lastRow="0" w:firstColumn="1" w:lastColumn="0" w:noHBand="0" w:noVBand="1"/>
          </w:tblPr>
        </w:tblPrChange>
      </w:tblPr>
      <w:tblGrid>
        <w:gridCol w:w="1538"/>
        <w:gridCol w:w="8093"/>
        <w:tblGridChange w:id="266">
          <w:tblGrid>
            <w:gridCol w:w="1236"/>
            <w:gridCol w:w="302"/>
            <w:gridCol w:w="8093"/>
          </w:tblGrid>
        </w:tblGridChange>
      </w:tblGrid>
      <w:tr w:rsidR="00D3751F" w14:paraId="2914F239" w14:textId="77777777" w:rsidTr="005F5D49">
        <w:trPr>
          <w:trHeight w:val="513"/>
        </w:trPr>
        <w:tc>
          <w:tcPr>
            <w:tcW w:w="1538" w:type="dxa"/>
            <w:tcBorders>
              <w:top w:val="single" w:sz="4" w:space="0" w:color="auto"/>
              <w:left w:val="single" w:sz="4" w:space="0" w:color="auto"/>
              <w:bottom w:val="single" w:sz="4" w:space="0" w:color="auto"/>
              <w:right w:val="single" w:sz="4" w:space="0" w:color="auto"/>
            </w:tcBorders>
            <w:hideMark/>
            <w:tcPrChange w:id="267"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268"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269" w:author="Qualcomm User" w:date="2021-05-19T16:22:00Z">
              <w:r w:rsidDel="004A2B67">
                <w:rPr>
                  <w:rFonts w:eastAsiaTheme="minorEastAsia"/>
                  <w:color w:val="0070C0"/>
                  <w:lang w:val="en-US" w:eastAsia="zh-CN"/>
                </w:rPr>
                <w:delText>XXX</w:delText>
              </w:r>
            </w:del>
            <w:ins w:id="270"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271"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272"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273"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274" w:author="OPPO" w:date="2021-05-20T15:41:00Z">
              <w:r w:rsidDel="00401BB1">
                <w:rPr>
                  <w:rFonts w:eastAsiaTheme="minorEastAsia"/>
                  <w:color w:val="0070C0"/>
                  <w:lang w:val="en-US" w:eastAsia="zh-CN"/>
                </w:rPr>
                <w:delText>YYY</w:delText>
              </w:r>
            </w:del>
            <w:ins w:id="275"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276" w:author="OPPO" w:date="2021-05-20T16:07:00Z"/>
                <w:rFonts w:eastAsiaTheme="minorEastAsia"/>
                <w:color w:val="0070C0"/>
                <w:lang w:val="en-US" w:eastAsia="zh-CN"/>
              </w:rPr>
            </w:pPr>
            <w:ins w:id="277"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278" w:author="OPPO" w:date="2021-05-20T15:46:00Z"/>
                <w:rFonts w:eastAsiaTheme="minorEastAsia"/>
                <w:color w:val="0070C0"/>
                <w:lang w:val="en-US" w:eastAsia="zh-CN"/>
              </w:rPr>
            </w:pPr>
            <w:ins w:id="279" w:author="OPPO" w:date="2021-05-20T15:42:00Z">
              <w:r>
                <w:rPr>
                  <w:rFonts w:eastAsiaTheme="minorEastAsia"/>
                  <w:color w:val="0070C0"/>
                  <w:lang w:val="en-US" w:eastAsia="zh-CN"/>
                </w:rPr>
                <w:t xml:space="preserve">The changes to Option 1 is </w:t>
              </w:r>
            </w:ins>
            <w:ins w:id="280" w:author="OPPO" w:date="2021-05-20T15:43:00Z">
              <w:r>
                <w:rPr>
                  <w:rFonts w:eastAsiaTheme="minorEastAsia"/>
                  <w:color w:val="0070C0"/>
                  <w:lang w:val="en-US" w:eastAsia="zh-CN"/>
                </w:rPr>
                <w:t>not quite understandable, for example, if the intention is to define SRS IL for TxD specifically then the changes is not correct</w:t>
              </w:r>
            </w:ins>
            <w:ins w:id="281" w:author="OPPO" w:date="2021-05-20T15:46:00Z">
              <w:r w:rsidR="00ED0D4B">
                <w:rPr>
                  <w:rFonts w:eastAsiaTheme="minorEastAsia"/>
                  <w:color w:val="0070C0"/>
                  <w:lang w:val="en-US" w:eastAsia="zh-CN"/>
                </w:rPr>
                <w:t>:</w:t>
              </w:r>
            </w:ins>
          </w:p>
          <w:p w14:paraId="3E29F1B8" w14:textId="77777777" w:rsidR="00ED0D4B" w:rsidRDefault="00E835BE" w:rsidP="00E63AF4">
            <w:pPr>
              <w:pStyle w:val="ListParagraph"/>
              <w:numPr>
                <w:ilvl w:val="0"/>
                <w:numId w:val="40"/>
              </w:numPr>
              <w:spacing w:after="120"/>
              <w:ind w:firstLineChars="0"/>
              <w:rPr>
                <w:ins w:id="282" w:author="OPPO" w:date="2021-05-20T15:46:00Z"/>
                <w:rFonts w:eastAsiaTheme="minorEastAsia"/>
                <w:color w:val="0070C0"/>
                <w:lang w:val="en-US" w:eastAsia="zh-CN"/>
              </w:rPr>
            </w:pPr>
            <w:ins w:id="283" w:author="OPPO" w:date="2021-05-20T15:44:00Z">
              <w:r w:rsidRPr="00E63AF4">
                <w:rPr>
                  <w:rFonts w:eastAsiaTheme="minorEastAsia"/>
                  <w:color w:val="0070C0"/>
                  <w:lang w:val="en-US" w:eastAsia="zh-CN"/>
                </w:rPr>
                <w:lastRenderedPageBreak/>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ins w:id="284" w:author="OPPO" w:date="2021-05-20T15:45:00Z">
              <w:r w:rsidR="00ED0D4B" w:rsidRPr="00E63AF4">
                <w:rPr>
                  <w:rFonts w:eastAsiaTheme="minorEastAsia"/>
                  <w:color w:val="0070C0"/>
                  <w:lang w:val="en-US" w:eastAsia="zh-CN"/>
                </w:rPr>
                <w:t xml:space="preserve">TxD in the band; </w:t>
              </w:r>
            </w:ins>
          </w:p>
          <w:p w14:paraId="510D630F" w14:textId="77777777" w:rsidR="00D3751F" w:rsidRDefault="00ED0D4B" w:rsidP="00E63AF4">
            <w:pPr>
              <w:pStyle w:val="ListParagraph"/>
              <w:numPr>
                <w:ilvl w:val="0"/>
                <w:numId w:val="40"/>
              </w:numPr>
              <w:spacing w:after="120"/>
              <w:ind w:firstLineChars="0"/>
              <w:rPr>
                <w:ins w:id="285" w:author="OPPO" w:date="2021-05-20T15:46:00Z"/>
                <w:rFonts w:eastAsiaTheme="minorEastAsia"/>
                <w:color w:val="0070C0"/>
                <w:lang w:val="en-US" w:eastAsia="zh-CN"/>
              </w:rPr>
            </w:pPr>
            <w:ins w:id="286"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ins>
          </w:p>
          <w:p w14:paraId="219FCE4B" w14:textId="11C92065" w:rsidR="003A3386" w:rsidRDefault="00293F54" w:rsidP="003A3386">
            <w:pPr>
              <w:spacing w:after="120"/>
              <w:rPr>
                <w:ins w:id="287" w:author="OPPO" w:date="2021-05-20T15:53:00Z"/>
                <w:rFonts w:eastAsiaTheme="minorEastAsia"/>
                <w:color w:val="0070C0"/>
                <w:lang w:val="en-US" w:eastAsia="zh-CN"/>
              </w:rPr>
            </w:pPr>
            <w:ins w:id="288"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289" w:author="OPPO" w:date="2021-05-20T15:46:00Z">
              <w:r w:rsidR="003A3386">
                <w:rPr>
                  <w:rFonts w:eastAsiaTheme="minorEastAsia"/>
                  <w:color w:val="0070C0"/>
                  <w:lang w:val="en-US" w:eastAsia="zh-CN"/>
                </w:rPr>
                <w:t xml:space="preserve">it seems </w:t>
              </w:r>
            </w:ins>
            <w:ins w:id="290" w:author="OPPO" w:date="2021-05-20T15:47:00Z">
              <w:r w:rsidR="003A3386">
                <w:rPr>
                  <w:rFonts w:eastAsiaTheme="minorEastAsia"/>
                  <w:color w:val="0070C0"/>
                  <w:lang w:val="en-US" w:eastAsia="zh-CN"/>
                </w:rPr>
                <w:t>for UE wit</w:t>
              </w:r>
            </w:ins>
            <w:ins w:id="291" w:author="OPPO" w:date="2021-05-20T15:48:00Z">
              <w:r w:rsidR="003A3386">
                <w:rPr>
                  <w:rFonts w:eastAsiaTheme="minorEastAsia"/>
                  <w:color w:val="0070C0"/>
                  <w:lang w:val="en-US" w:eastAsia="zh-CN"/>
                </w:rPr>
                <w:t xml:space="preserve">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292"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293" w:author="OPPO" w:date="2021-05-20T15:50:00Z">
              <w:r w:rsidR="00590D7E">
                <w:rPr>
                  <w:rFonts w:eastAsiaTheme="minorEastAsia"/>
                  <w:color w:val="0070C0"/>
                  <w:lang w:val="en-US" w:eastAsia="zh-CN"/>
                </w:rPr>
                <w:t xml:space="preserve">whole section is under the condition that SRS is configured or transmit to a DL only carrier. </w:t>
              </w:r>
            </w:ins>
            <w:ins w:id="294" w:author="OPPO" w:date="2021-05-20T15:51:00Z">
              <w:r w:rsidR="00981CC9">
                <w:rPr>
                  <w:rFonts w:eastAsiaTheme="minorEastAsia"/>
                  <w:color w:val="0070C0"/>
                  <w:lang w:val="en-US" w:eastAsia="zh-CN"/>
                </w:rPr>
                <w:t>No</w:t>
              </w:r>
            </w:ins>
            <w:ins w:id="295" w:author="OPPO" w:date="2021-05-20T15:52:00Z">
              <w:r w:rsidR="00981CC9">
                <w:rPr>
                  <w:rFonts w:eastAsiaTheme="minorEastAsia"/>
                  <w:color w:val="0070C0"/>
                  <w:lang w:val="en-US" w:eastAsia="zh-CN"/>
                </w:rPr>
                <w:t>w with TxD as a standalone condition added the SRS IL will be applied with TxD no matter the SRS is configured or not. This is not correct</w:t>
              </w:r>
            </w:ins>
            <w:ins w:id="296"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297" w:author="OPPO" w:date="2021-05-20T16:08:00Z"/>
                <w:rFonts w:eastAsiaTheme="minorEastAsia"/>
                <w:color w:val="0070C0"/>
                <w:lang w:val="en-US" w:eastAsia="zh-CN"/>
              </w:rPr>
            </w:pPr>
            <w:ins w:id="298"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299" w:author="OPPO" w:date="2021-05-20T15:54:00Z">
              <w:r>
                <w:rPr>
                  <w:rFonts w:eastAsiaTheme="minorEastAsia"/>
                  <w:color w:val="0070C0"/>
                  <w:lang w:val="en-US" w:eastAsia="zh-CN"/>
                </w:rPr>
                <w:t>B will be applied when SRS is configured. However, according to our discussion</w:t>
              </w:r>
            </w:ins>
            <w:ins w:id="300" w:author="OPPO" w:date="2021-05-20T15:57:00Z">
              <w:r w:rsidR="00BE6AB2">
                <w:rPr>
                  <w:rFonts w:eastAsiaTheme="minorEastAsia"/>
                  <w:color w:val="0070C0"/>
                  <w:lang w:val="en-US" w:eastAsia="zh-CN"/>
                </w:rPr>
                <w:t xml:space="preserve"> </w:t>
              </w:r>
            </w:ins>
            <w:ins w:id="301" w:author="OPPO" w:date="2021-05-20T15:58:00Z">
              <w:r w:rsidR="00BE6AB2" w:rsidRPr="00BE6AB2">
                <w:rPr>
                  <w:rFonts w:eastAsiaTheme="minorEastAsia"/>
                  <w:color w:val="0070C0"/>
                  <w:lang w:val="en-US" w:eastAsia="zh-CN"/>
                </w:rPr>
                <w:t>R4-2110816</w:t>
              </w:r>
            </w:ins>
            <w:ins w:id="302"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303"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304" w:author="OPPO" w:date="2021-05-20T15:57:00Z"/>
                <w:rFonts w:eastAsiaTheme="minorEastAsia"/>
                <w:color w:val="0070C0"/>
                <w:lang w:val="en-US" w:eastAsia="zh-CN"/>
              </w:rPr>
            </w:pPr>
            <w:ins w:id="305" w:author="OPPO" w:date="2021-05-20T15:58:00Z">
              <w:r>
                <w:rPr>
                  <w:rFonts w:eastAsiaTheme="minorEastAsia"/>
                  <w:color w:val="0070C0"/>
                  <w:lang w:val="en-US" w:eastAsia="zh-CN"/>
                </w:rPr>
                <w:t xml:space="preserve">And for the UE without antenna virtualization, when </w:t>
              </w:r>
            </w:ins>
            <w:ins w:id="306" w:author="OPPO" w:date="2021-05-20T16:00:00Z">
              <w:r w:rsidR="008D215D">
                <w:rPr>
                  <w:rFonts w:eastAsiaTheme="minorEastAsia"/>
                  <w:color w:val="0070C0"/>
                  <w:lang w:val="en-US" w:eastAsia="zh-CN"/>
                </w:rPr>
                <w:t xml:space="preserve">it was configured with 1T4R, the power level status </w:t>
              </w:r>
            </w:ins>
            <w:ins w:id="307" w:author="OPPO" w:date="2021-05-20T16:01:00Z">
              <w:r w:rsidR="008D215D">
                <w:rPr>
                  <w:rFonts w:eastAsiaTheme="minorEastAsia"/>
                  <w:color w:val="0070C0"/>
                  <w:lang w:val="en-US" w:eastAsia="zh-CN"/>
                </w:rPr>
                <w:t>is as below figure, so the antenna 1 comparing to antenna 0 is only the PCB IL here which is 4.5dB/3dB, meanwh</w:t>
              </w:r>
            </w:ins>
            <w:ins w:id="308"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309" w:author="OPPO" w:date="2021-05-20T16:03:00Z">
              <w:r w:rsidR="00F86882">
                <w:rPr>
                  <w:rFonts w:eastAsiaTheme="minorEastAsia"/>
                  <w:color w:val="0070C0"/>
                  <w:lang w:val="en-US" w:eastAsia="zh-CN"/>
                </w:rPr>
                <w:t>3dB loss. Then the total power in Ant1 will still be 7.</w:t>
              </w:r>
            </w:ins>
            <w:ins w:id="310"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311" w:author="OPPO" w:date="2021-05-20T16:05:00Z">
              <w:r w:rsidR="00C5071C">
                <w:rPr>
                  <w:rFonts w:eastAsiaTheme="minorEastAsia"/>
                  <w:color w:val="0070C0"/>
                  <w:lang w:val="en-US" w:eastAsia="zh-CN"/>
                </w:rPr>
                <w:t xml:space="preserve">vation 1 in </w:t>
              </w:r>
            </w:ins>
            <w:ins w:id="312" w:author="OPPO" w:date="2021-05-20T16:04:00Z">
              <w:r w:rsidR="00C5071C" w:rsidRPr="00C5071C">
                <w:rPr>
                  <w:rFonts w:eastAsiaTheme="minorEastAsia"/>
                  <w:color w:val="0070C0"/>
                  <w:lang w:val="en-US" w:eastAsia="zh-CN"/>
                </w:rPr>
                <w:t>R4-2110816</w:t>
              </w:r>
            </w:ins>
            <w:ins w:id="313"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314" w:author="OPPO" w:date="2021-05-20T16:05:00Z"/>
              </w:rPr>
            </w:pPr>
            <w:ins w:id="315" w:author="OPPO" w:date="2021-05-20T16:03:00Z">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9pt;height:106.9pt" o:ole="">
                    <v:imagedata r:id="rId28" o:title=""/>
                  </v:shape>
                  <o:OLEObject Type="Embed" ProgID="Visio.Drawing.15" ShapeID="_x0000_i1025" DrawAspect="Content" ObjectID="_1683039714" r:id="rId29"/>
                </w:object>
              </w:r>
            </w:ins>
          </w:p>
          <w:p w14:paraId="04D11B01" w14:textId="741444F3" w:rsidR="00BE6AB2" w:rsidRPr="00E63AF4" w:rsidRDefault="005160D5" w:rsidP="00F717D3">
            <w:pPr>
              <w:spacing w:after="120"/>
              <w:rPr>
                <w:rFonts w:eastAsiaTheme="minorEastAsia"/>
                <w:color w:val="0070C0"/>
                <w:lang w:val="en-US" w:eastAsia="zh-CN"/>
              </w:rPr>
            </w:pPr>
            <w:ins w:id="316" w:author="OPPO" w:date="2021-05-20T16:05:00Z">
              <w:r>
                <w:t xml:space="preserve">Therefore, from above </w:t>
              </w:r>
            </w:ins>
            <w:ins w:id="317" w:author="OPPO" w:date="2021-05-20T16:07:00Z">
              <w:r w:rsidR="00F717D3">
                <w:t>analysis</w:t>
              </w:r>
            </w:ins>
            <w:ins w:id="318" w:author="OPPO" w:date="2021-05-20T16:05:00Z">
              <w:r>
                <w:t xml:space="preserve">, the </w:t>
              </w:r>
            </w:ins>
            <w:ins w:id="319" w:author="OPPO" w:date="2021-05-20T16:06:00Z">
              <w:r>
                <w:t xml:space="preserve">only needed </w:t>
              </w:r>
            </w:ins>
            <w:ins w:id="320" w:author="OPPO" w:date="2021-05-20T16:05:00Z">
              <w:r>
                <w:t xml:space="preserve">change </w:t>
              </w:r>
            </w:ins>
            <w:ins w:id="321" w:author="OPPO" w:date="2021-05-20T16:06:00Z">
              <w:r w:rsidR="00E63AF4">
                <w:t>is introducing PC1.5 as Option 2. And the TxD is already be</w:t>
              </w:r>
            </w:ins>
            <w:ins w:id="322" w:author="OPPO" w:date="2021-05-20T16:07:00Z">
              <w:r w:rsidR="00E63AF4">
                <w:t>en covered.</w:t>
              </w:r>
            </w:ins>
          </w:p>
        </w:tc>
      </w:tr>
      <w:tr w:rsidR="0098761E" w14:paraId="5818F3F6" w14:textId="77777777" w:rsidTr="005F5D49">
        <w:trPr>
          <w:ins w:id="323"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324" w:author="Xiaomi" w:date="2021-05-20T16:57:00Z"/>
                <w:rFonts w:eastAsiaTheme="minorEastAsia"/>
                <w:color w:val="0070C0"/>
                <w:lang w:val="en-US" w:eastAsia="zh-CN"/>
              </w:rPr>
            </w:pPr>
            <w:ins w:id="325" w:author="Xiaomi" w:date="2021-05-20T16:57: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326" w:author="Xiaomi" w:date="2021-05-20T16:57:00Z"/>
                <w:rFonts w:eastAsiaTheme="minorEastAsia"/>
                <w:color w:val="0070C0"/>
                <w:lang w:val="en-US" w:eastAsia="zh-CN"/>
              </w:rPr>
            </w:pPr>
            <w:ins w:id="327" w:author="Xiaomi" w:date="2021-05-20T17:53:00Z">
              <w:r>
                <w:rPr>
                  <w:rFonts w:eastAsiaTheme="minorEastAsia"/>
                  <w:color w:val="0070C0"/>
                  <w:lang w:val="en-US" w:eastAsia="zh-CN"/>
                </w:rPr>
                <w:t xml:space="preserve">We </w:t>
              </w:r>
            </w:ins>
            <w:ins w:id="328" w:author="Xiaomi" w:date="2021-05-20T17:56:00Z">
              <w:r>
                <w:rPr>
                  <w:rFonts w:eastAsiaTheme="minorEastAsia"/>
                  <w:color w:val="0070C0"/>
                  <w:lang w:val="en-US" w:eastAsia="zh-CN"/>
                </w:rPr>
                <w:t xml:space="preserve">tend to support the view from Oppo. The </w:t>
              </w:r>
            </w:ins>
            <w:ins w:id="329" w:author="Xiaomi" w:date="2021-05-20T17:57:00Z">
              <w:r>
                <w:rPr>
                  <w:rFonts w:eastAsiaTheme="minorEastAsia"/>
                  <w:color w:val="0070C0"/>
                  <w:lang w:val="en-US" w:eastAsia="zh-CN"/>
                </w:rPr>
                <w:t>original</w:t>
              </w:r>
            </w:ins>
            <w:ins w:id="330" w:author="Xiaomi" w:date="2021-05-20T17:56:00Z">
              <w:r>
                <w:rPr>
                  <w:rFonts w:eastAsiaTheme="minorEastAsia"/>
                  <w:color w:val="0070C0"/>
                  <w:lang w:val="en-US" w:eastAsia="zh-CN"/>
                </w:rPr>
                <w:t xml:space="preserve"> spec</w:t>
              </w:r>
            </w:ins>
            <w:ins w:id="331" w:author="Xiaomi" w:date="2021-05-20T18:19:00Z">
              <w:r w:rsidR="00C55F9B">
                <w:rPr>
                  <w:rFonts w:eastAsiaTheme="minorEastAsia"/>
                  <w:color w:val="0070C0"/>
                  <w:lang w:val="en-US" w:eastAsia="zh-CN"/>
                </w:rPr>
                <w:t xml:space="preserve"> already can be applied for</w:t>
              </w:r>
            </w:ins>
            <w:ins w:id="332" w:author="Xiaomi" w:date="2021-05-20T17:57:00Z">
              <w:r>
                <w:rPr>
                  <w:rFonts w:eastAsiaTheme="minorEastAsia"/>
                  <w:color w:val="0070C0"/>
                  <w:lang w:val="en-US" w:eastAsia="zh-CN"/>
                </w:rPr>
                <w:t xml:space="preserve"> </w:t>
              </w:r>
            </w:ins>
            <w:ins w:id="333" w:author="Xiaomi" w:date="2021-05-20T17:53:00Z">
              <w:r>
                <w:rPr>
                  <w:rFonts w:eastAsiaTheme="minorEastAsia"/>
                  <w:color w:val="0070C0"/>
                  <w:lang w:val="en-US" w:eastAsia="zh-CN"/>
                </w:rPr>
                <w:t xml:space="preserve"> </w:t>
              </w:r>
            </w:ins>
            <w:ins w:id="334" w:author="Xiaomi" w:date="2021-05-20T18:08:00Z">
              <w:r w:rsidR="003D01E3">
                <w:rPr>
                  <w:rFonts w:eastAsiaTheme="minorEastAsia"/>
                  <w:color w:val="0070C0"/>
                  <w:lang w:val="en-US" w:eastAsia="zh-CN"/>
                </w:rPr>
                <w:t>TxD</w:t>
              </w:r>
            </w:ins>
            <w:ins w:id="335" w:author="Xiaomi" w:date="2021-05-20T18:18:00Z">
              <w:r w:rsidR="00C55F9B">
                <w:rPr>
                  <w:rFonts w:eastAsiaTheme="minorEastAsia"/>
                  <w:color w:val="0070C0"/>
                  <w:lang w:val="en-US" w:eastAsia="zh-CN"/>
                </w:rPr>
                <w:t xml:space="preserve"> case</w:t>
              </w:r>
            </w:ins>
          </w:p>
        </w:tc>
      </w:tr>
      <w:tr w:rsidR="005F5D49" w14:paraId="75EC33C8" w14:textId="77777777" w:rsidTr="005F5D49">
        <w:trPr>
          <w:ins w:id="336"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337" w:author="Huawei" w:date="2021-05-20T20:29:00Z"/>
                <w:rFonts w:eastAsiaTheme="minorEastAsia"/>
                <w:color w:val="0070C0"/>
                <w:lang w:val="en-US" w:eastAsia="zh-CN"/>
              </w:rPr>
            </w:pPr>
            <w:ins w:id="338"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339" w:author="Huawei" w:date="2021-05-20T20:29:00Z"/>
                <w:rFonts w:eastAsiaTheme="minorEastAsia"/>
                <w:color w:val="0070C0"/>
                <w:lang w:val="en-US" w:eastAsia="zh-CN"/>
              </w:rPr>
            </w:pPr>
            <w:ins w:id="340" w:author="Huawei" w:date="2021-05-20T20:29:00Z">
              <w:r>
                <w:rPr>
                  <w:rFonts w:eastAsiaTheme="minorEastAsia"/>
                  <w:color w:val="0070C0"/>
                  <w:lang w:val="en-US" w:eastAsia="zh-CN"/>
                </w:rPr>
                <w:t>Option 1 is acceptable for us.</w:t>
              </w:r>
            </w:ins>
          </w:p>
        </w:tc>
      </w:tr>
      <w:tr w:rsidR="009D2185" w14:paraId="5E530352" w14:textId="77777777" w:rsidTr="005F5D49">
        <w:trPr>
          <w:ins w:id="341" w:author="Aijun (ZTE)" w:date="2021-05-20T17:46:00Z"/>
        </w:trPr>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ins w:id="342" w:author="Aijun (ZTE)" w:date="2021-05-20T17:46:00Z"/>
                <w:rFonts w:eastAsiaTheme="minorEastAsia"/>
                <w:color w:val="0070C0"/>
                <w:lang w:val="en-US" w:eastAsia="zh-CN"/>
              </w:rPr>
            </w:pPr>
            <w:ins w:id="343" w:author="Aijun (ZTE)" w:date="2021-05-20T17:4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ins w:id="344" w:author="Aijun (ZTE)" w:date="2021-05-20T17:46:00Z"/>
                <w:rFonts w:eastAsiaTheme="minorEastAsia"/>
                <w:color w:val="0070C0"/>
                <w:lang w:val="en-US" w:eastAsia="zh-CN"/>
              </w:rPr>
            </w:pPr>
            <w:ins w:id="345" w:author="Aijun (ZTE)" w:date="2021-05-20T17:46:00Z">
              <w:r>
                <w:rPr>
                  <w:rFonts w:eastAsiaTheme="minorEastAsia"/>
                  <w:color w:val="0070C0"/>
                  <w:lang w:val="en-US" w:eastAsia="zh-CN"/>
                </w:rPr>
                <w:t>Option 1 with the only concern on the notation ∆</w:t>
              </w:r>
            </w:ins>
            <w:ins w:id="346" w:author="Aijun (ZTE)" w:date="2021-05-20T17:47:00Z">
              <w:r>
                <w:rPr>
                  <w:rFonts w:eastAsiaTheme="minorEastAsia"/>
                  <w:color w:val="0070C0"/>
                  <w:lang w:val="en-US" w:eastAsia="zh-CN"/>
                </w:rPr>
                <w:t>T</w:t>
              </w:r>
              <w:r w:rsidRPr="009D2185">
                <w:rPr>
                  <w:rFonts w:eastAsiaTheme="minorEastAsia"/>
                  <w:color w:val="0070C0"/>
                  <w:vertAlign w:val="subscript"/>
                  <w:lang w:val="en-US" w:eastAsia="zh-CN"/>
                  <w:rPrChange w:id="347" w:author="Aijun (ZTE)" w:date="2021-05-20T17:47:00Z">
                    <w:rPr>
                      <w:rFonts w:eastAsiaTheme="minorEastAsia"/>
                      <w:color w:val="0070C0"/>
                      <w:lang w:val="en-US" w:eastAsia="zh-CN"/>
                    </w:rPr>
                  </w:rPrChange>
                </w:rPr>
                <w:t>RxSRS</w:t>
              </w:r>
              <w:r>
                <w:rPr>
                  <w:rFonts w:eastAsiaTheme="minorEastAsia"/>
                  <w:color w:val="0070C0"/>
                  <w:lang w:val="en-US" w:eastAsia="zh-CN"/>
                </w:rPr>
                <w:t xml:space="preserve">, </w:t>
              </w:r>
            </w:ins>
            <w:ins w:id="348" w:author="Aijun (ZTE)" w:date="2021-05-20T17:48:00Z">
              <w:r>
                <w:rPr>
                  <w:rFonts w:eastAsiaTheme="minorEastAsia"/>
                  <w:color w:val="0070C0"/>
                  <w:lang w:val="en-US" w:eastAsia="zh-CN"/>
                </w:rPr>
                <w:t xml:space="preserve">could be </w:t>
              </w:r>
              <w:r w:rsidRPr="009D2185">
                <w:rPr>
                  <w:rFonts w:eastAsiaTheme="minorEastAsia"/>
                  <w:color w:val="0070C0"/>
                  <w:highlight w:val="yellow"/>
                  <w:lang w:val="en-US" w:eastAsia="zh-CN"/>
                  <w:rPrChange w:id="349" w:author="Aijun (ZTE)" w:date="2021-05-20T17:48:00Z">
                    <w:rPr>
                      <w:rFonts w:eastAsiaTheme="minorEastAsia"/>
                      <w:color w:val="0070C0"/>
                      <w:lang w:val="en-US" w:eastAsia="zh-CN"/>
                    </w:rPr>
                  </w:rPrChange>
                </w:rPr>
                <w:t>∆T</w:t>
              </w:r>
              <w:r w:rsidRPr="009D2185">
                <w:rPr>
                  <w:rFonts w:eastAsiaTheme="minorEastAsia"/>
                  <w:color w:val="0070C0"/>
                  <w:highlight w:val="yellow"/>
                  <w:vertAlign w:val="subscript"/>
                  <w:lang w:val="en-US" w:eastAsia="zh-CN"/>
                  <w:rPrChange w:id="350" w:author="Aijun (ZTE)" w:date="2021-05-20T17:48:00Z">
                    <w:rPr>
                      <w:rFonts w:eastAsiaTheme="minorEastAsia"/>
                      <w:color w:val="0070C0"/>
                      <w:vertAlign w:val="subscript"/>
                      <w:lang w:val="en-US" w:eastAsia="zh-CN"/>
                    </w:rPr>
                  </w:rPrChange>
                </w:rPr>
                <w:t>RxSRS</w:t>
              </w:r>
              <w:r w:rsidRPr="009D2185">
                <w:rPr>
                  <w:rFonts w:eastAsiaTheme="minorEastAsia"/>
                  <w:color w:val="0070C0"/>
                  <w:highlight w:val="yellow"/>
                  <w:vertAlign w:val="subscript"/>
                  <w:lang w:val="en-US" w:eastAsia="zh-CN"/>
                  <w:rPrChange w:id="351" w:author="Aijun (ZTE)" w:date="2021-05-20T17:48:00Z">
                    <w:rPr>
                      <w:rFonts w:eastAsiaTheme="minorEastAsia"/>
                      <w:color w:val="0070C0"/>
                      <w:vertAlign w:val="subscript"/>
                      <w:lang w:val="en-US" w:eastAsia="zh-CN"/>
                    </w:rPr>
                  </w:rPrChange>
                </w:rPr>
                <w:t>, TxD</w:t>
              </w:r>
              <w:r>
                <w:rPr>
                  <w:rFonts w:eastAsiaTheme="minorEastAsia"/>
                  <w:color w:val="0070C0"/>
                  <w:vertAlign w:val="subscript"/>
                  <w:lang w:val="en-US" w:eastAsia="zh-CN"/>
                </w:rPr>
                <w:t xml:space="preserve">, </w:t>
              </w:r>
            </w:ins>
            <w:ins w:id="352" w:author="Aijun (ZTE)" w:date="2021-05-20T17:47:00Z">
              <w:r>
                <w:rPr>
                  <w:rFonts w:eastAsiaTheme="minorEastAsia"/>
                  <w:color w:val="0070C0"/>
                  <w:lang w:val="en-US" w:eastAsia="zh-CN"/>
                </w:rPr>
                <w:t>which not only covers SRS transmission, but also TxD if Option 1 agreed</w:t>
              </w:r>
            </w:ins>
            <w:ins w:id="353" w:author="Aijun (ZTE)" w:date="2021-05-20T17:48:00Z">
              <w:r>
                <w:rPr>
                  <w:rFonts w:eastAsiaTheme="minorEastAsia"/>
                  <w:color w:val="0070C0"/>
                  <w:lang w:val="en-US" w:eastAsia="zh-CN"/>
                </w:rPr>
                <w:t>.</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SimSun"/>
          <w:color w:val="0070C0"/>
          <w:szCs w:val="24"/>
          <w:lang w:eastAsia="zh-CN"/>
        </w:rPr>
      </w:pPr>
      <w:r>
        <w:rPr>
          <w:noProof/>
          <w:lang w:val="en-US"/>
        </w:rPr>
        <w:lastRenderedPageBreak/>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95"/>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354" w:author="Petrovic Niels 1SC3" w:date="2021-05-20T14:09:00Z">
              <w:r w:rsidDel="00BC464D">
                <w:rPr>
                  <w:rFonts w:eastAsiaTheme="minorEastAsia"/>
                  <w:color w:val="0070C0"/>
                  <w:lang w:val="en-US" w:eastAsia="zh-CN"/>
                </w:rPr>
                <w:delText>XXX</w:delText>
              </w:r>
            </w:del>
            <w:ins w:id="355" w:author="Petrovic Niels 1SC3" w:date="2021-05-20T14:09:00Z">
              <w:r w:rsidR="00BC464D">
                <w:rPr>
                  <w:rFonts w:eastAsiaTheme="minorEastAsia"/>
                  <w:color w:val="0070C0"/>
                  <w:lang w:val="en-US" w:eastAsia="zh-CN"/>
                </w:rPr>
                <w:t xml:space="preserve">Rohde &amp; </w:t>
              </w:r>
            </w:ins>
            <w:ins w:id="356"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357" w:author="Petrovic Niels 1SC3" w:date="2021-05-20T14:10:00Z">
              <w:r>
                <w:rPr>
                  <w:rFonts w:eastAsiaTheme="minorEastAsia"/>
                  <w:color w:val="0070C0"/>
                  <w:lang w:val="en-US" w:eastAsia="zh-CN"/>
                </w:rPr>
                <w:t xml:space="preserve">In principle we can agree to this approach. </w:t>
              </w:r>
            </w:ins>
            <w:ins w:id="358" w:author="Petrovic Niels 1SC3" w:date="2021-05-20T14:11:00Z">
              <w:r>
                <w:rPr>
                  <w:rFonts w:eastAsiaTheme="minorEastAsia"/>
                  <w:color w:val="0070C0"/>
                  <w:lang w:val="en-US" w:eastAsia="zh-CN"/>
                </w:rPr>
                <w:t>We think that ther</w:t>
              </w:r>
            </w:ins>
            <w:ins w:id="359" w:author="Petrovic Niels 1SC3" w:date="2021-05-20T14:10:00Z">
              <w:r>
                <w:rPr>
                  <w:rFonts w:eastAsiaTheme="minorEastAsia"/>
                  <w:color w:val="0070C0"/>
                  <w:lang w:val="en-US" w:eastAsia="zh-CN"/>
                </w:rPr>
                <w:t xml:space="preserve">e </w:t>
              </w:r>
            </w:ins>
            <w:ins w:id="360" w:author="Petrovic Niels 1SC3" w:date="2021-05-20T14:11:00Z">
              <w:r>
                <w:rPr>
                  <w:rFonts w:eastAsiaTheme="minorEastAsia"/>
                  <w:color w:val="0070C0"/>
                  <w:lang w:val="en-US" w:eastAsia="zh-CN"/>
                </w:rPr>
                <w:t xml:space="preserve">is </w:t>
              </w:r>
            </w:ins>
            <w:ins w:id="361" w:author="Petrovic Niels 1SC3" w:date="2021-05-20T14:10:00Z">
              <w:r>
                <w:rPr>
                  <w:rFonts w:eastAsiaTheme="minorEastAsia"/>
                  <w:color w:val="0070C0"/>
                  <w:lang w:val="en-US" w:eastAsia="zh-CN"/>
                </w:rPr>
                <w:t xml:space="preserve">a risk that </w:t>
              </w:r>
            </w:ins>
            <w:ins w:id="362"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363"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364" w:author="Huawei" w:date="2021-05-20T20:29:00Z">
              <w:r w:rsidDel="005F5D49">
                <w:rPr>
                  <w:rFonts w:eastAsiaTheme="minorEastAsia" w:hint="eastAsia"/>
                  <w:color w:val="0070C0"/>
                  <w:lang w:val="en-US" w:eastAsia="zh-CN"/>
                </w:rPr>
                <w:delText>YYY</w:delText>
              </w:r>
            </w:del>
            <w:ins w:id="365"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366"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367"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368" w:author="Skyworks" w:date="2021-05-20T14:59:00Z"/>
                <w:rFonts w:eastAsiaTheme="minorEastAsia"/>
                <w:color w:val="0070C0"/>
                <w:lang w:val="en-US" w:eastAsia="zh-CN"/>
              </w:rPr>
            </w:pPr>
            <w:ins w:id="369" w:author="Skyworks" w:date="2021-05-20T14:59: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370" w:author="Skyworks" w:date="2021-05-20T14:59:00Z"/>
                <w:rFonts w:eastAsiaTheme="minorEastAsia"/>
                <w:color w:val="0070C0"/>
                <w:lang w:val="en-US" w:eastAsia="zh-CN"/>
              </w:rPr>
            </w:pPr>
            <w:ins w:id="371"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r w:rsidR="00D16423" w14:paraId="0BEE1CB2" w14:textId="77777777" w:rsidTr="000D0124">
        <w:trPr>
          <w:ins w:id="372" w:author="Aijun (ZTE)" w:date="2021-05-20T17:48:00Z"/>
        </w:trPr>
        <w:tc>
          <w:tcPr>
            <w:tcW w:w="1236"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ins w:id="373" w:author="Aijun (ZTE)" w:date="2021-05-20T17:48:00Z"/>
                <w:rFonts w:eastAsiaTheme="minorEastAsia"/>
                <w:color w:val="0070C0"/>
                <w:lang w:val="en-US" w:eastAsia="zh-CN"/>
              </w:rPr>
            </w:pPr>
            <w:ins w:id="374" w:author="Aijun (ZTE)" w:date="2021-05-20T17:49: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ins w:id="375" w:author="Aijun (ZTE)" w:date="2021-05-20T17:48:00Z"/>
                <w:rFonts w:eastAsiaTheme="minorEastAsia"/>
                <w:color w:val="0070C0"/>
                <w:lang w:val="en-US" w:eastAsia="zh-CN"/>
              </w:rPr>
            </w:pPr>
            <w:ins w:id="376" w:author="Aijun (ZTE)" w:date="2021-05-20T18:08:00Z">
              <w:r>
                <w:rPr>
                  <w:rFonts w:eastAsiaTheme="minorEastAsia"/>
                  <w:color w:val="0070C0"/>
                  <w:lang w:val="en-US" w:eastAsia="zh-CN"/>
                </w:rPr>
                <w:t xml:space="preserve">The composite EVM flatness should be consistent with </w:t>
              </w:r>
            </w:ins>
            <w:ins w:id="377" w:author="Aijun (ZTE)" w:date="2021-05-20T18:09:00Z">
              <w:r>
                <w:rPr>
                  <w:rFonts w:eastAsiaTheme="minorEastAsia"/>
                  <w:color w:val="0070C0"/>
                  <w:lang w:val="en-US" w:eastAsia="zh-CN"/>
                </w:rPr>
                <w:t>t</w:t>
              </w:r>
            </w:ins>
            <w:ins w:id="378" w:author="Aijun (ZTE)" w:date="2021-05-20T18:08:00Z">
              <w:r>
                <w:rPr>
                  <w:rFonts w:eastAsiaTheme="minorEastAsia"/>
                  <w:color w:val="0070C0"/>
                  <w:lang w:val="en-US" w:eastAsia="zh-CN"/>
                </w:rPr>
                <w:t>he composite EVM agreed in RAN4#98bis-e</w:t>
              </w:r>
            </w:ins>
            <w:ins w:id="379" w:author="Aijun (ZTE)" w:date="2021-05-20T18:09:00Z">
              <w:r>
                <w:rPr>
                  <w:rFonts w:eastAsiaTheme="minorEastAsia"/>
                  <w:color w:val="0070C0"/>
                  <w:lang w:val="en-US" w:eastAsia="zh-CN"/>
                </w:rPr>
                <w:t>, which means that the composite EVM flatness should be derived under the method</w:t>
              </w:r>
            </w:ins>
            <w:ins w:id="380" w:author="Aijun (ZTE)" w:date="2021-05-20T18:11:00Z">
              <w:r w:rsidR="007B09EB">
                <w:rPr>
                  <w:rFonts w:eastAsiaTheme="minorEastAsia"/>
                  <w:color w:val="0070C0"/>
                  <w:lang w:val="en-US" w:eastAsia="zh-CN"/>
                </w:rPr>
                <w:t xml:space="preserve"> </w:t>
              </w:r>
            </w:ins>
            <w:ins w:id="381" w:author="Aijun (ZTE)" w:date="2021-05-20T18:12:00Z">
              <w:r w:rsidR="007B09EB">
                <w:rPr>
                  <w:rFonts w:eastAsiaTheme="minorEastAsia"/>
                  <w:color w:val="0070C0"/>
                  <w:lang w:val="en-US" w:eastAsia="zh-CN"/>
                </w:rPr>
                <w:t xml:space="preserve">of </w:t>
              </w:r>
            </w:ins>
            <w:ins w:id="382" w:author="Aijun (ZTE)" w:date="2021-05-20T18:11:00Z">
              <w:r w:rsidR="007B09EB">
                <w:rPr>
                  <w:rFonts w:eastAsiaTheme="minorEastAsia"/>
                  <w:color w:val="0070C0"/>
                  <w:lang w:val="en-US" w:eastAsia="zh-CN"/>
                </w:rPr>
                <w:t>combining EVMs from two connectors</w:t>
              </w:r>
            </w:ins>
            <w:ins w:id="383" w:author="Aijun (ZTE)" w:date="2021-05-20T18:09:00Z">
              <w:r>
                <w:rPr>
                  <w:rFonts w:eastAsiaTheme="minorEastAsia"/>
                  <w:color w:val="0070C0"/>
                  <w:lang w:val="en-US" w:eastAsia="zh-CN"/>
                </w:rPr>
                <w:t xml:space="preserve"> corresponding to the </w:t>
              </w:r>
            </w:ins>
            <w:ins w:id="384" w:author="Aijun (ZTE)" w:date="2021-05-20T18:10:00Z">
              <w:r>
                <w:rPr>
                  <w:rFonts w:eastAsiaTheme="minorEastAsia"/>
                  <w:color w:val="0070C0"/>
                  <w:lang w:val="en-US" w:eastAsia="zh-CN"/>
                </w:rPr>
                <w:t xml:space="preserve">composite EVM. </w:t>
              </w:r>
            </w:ins>
            <w:ins w:id="385" w:author="Aijun (ZTE)" w:date="2021-05-20T18:12:00Z">
              <w:r w:rsidR="007B09EB">
                <w:rPr>
                  <w:rFonts w:eastAsiaTheme="minorEastAsia"/>
                  <w:color w:val="0070C0"/>
                  <w:lang w:val="en-US" w:eastAsia="zh-CN"/>
                </w:rPr>
                <w:t>Good</w:t>
              </w:r>
            </w:ins>
            <w:ins w:id="386" w:author="Aijun (ZTE)" w:date="2021-05-20T18:10:00Z">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w:t>
              </w:r>
            </w:ins>
            <w:ins w:id="387" w:author="Aijun (ZTE)" w:date="2021-05-20T18:11:00Z">
              <w:r w:rsidR="00696E97">
                <w:rPr>
                  <w:rFonts w:eastAsiaTheme="minorEastAsia"/>
                  <w:color w:val="0070C0"/>
                  <w:lang w:val="en-US" w:eastAsia="zh-CN"/>
                </w:rPr>
                <w:t xml:space="preserve"> weights</w:t>
              </w:r>
            </w:ins>
            <w:ins w:id="388" w:author="Aijun (ZTE)" w:date="2021-05-20T18:12:00Z">
              <w:r w:rsidR="007B09EB">
                <w:rPr>
                  <w:rFonts w:eastAsiaTheme="minorEastAsia"/>
                  <w:color w:val="0070C0"/>
                  <w:lang w:val="en-US" w:eastAsia="zh-CN"/>
                </w:rPr>
                <w:t xml:space="preserve"> before we agree Option 1</w:t>
              </w:r>
            </w:ins>
            <w:ins w:id="389" w:author="Aijun (ZTE)" w:date="2021-05-20T18:11:00Z">
              <w:r w:rsidR="00696E97">
                <w:rPr>
                  <w:rFonts w:eastAsiaTheme="minorEastAsia"/>
                  <w:color w:val="0070C0"/>
                  <w:lang w:val="en-US" w:eastAsia="zh-CN"/>
                </w:rPr>
                <w:t>.</w:t>
              </w:r>
            </w:ins>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5B74D5" w:rsidRDefault="00D33BF8" w:rsidP="00D33BF8">
      <w:pPr>
        <w:pStyle w:val="Heading4"/>
        <w:numPr>
          <w:ilvl w:val="0"/>
          <w:numId w:val="0"/>
        </w:numPr>
        <w:ind w:left="864" w:hanging="864"/>
        <w:rPr>
          <w:sz w:val="20"/>
          <w:szCs w:val="21"/>
          <w:u w:val="single"/>
          <w:lang w:val="en-US"/>
          <w:rPrChange w:id="390" w:author="Aijun (ZTE)" w:date="2021-05-20T17:32:00Z">
            <w:rPr>
              <w:sz w:val="20"/>
              <w:szCs w:val="21"/>
              <w:u w:val="single"/>
            </w:rPr>
          </w:rPrChange>
        </w:rPr>
      </w:pPr>
      <w:r w:rsidRPr="005B74D5">
        <w:rPr>
          <w:sz w:val="20"/>
          <w:szCs w:val="21"/>
          <w:u w:val="single"/>
          <w:lang w:val="en-US"/>
          <w:rPrChange w:id="391" w:author="Aijun (ZTE)" w:date="2021-05-20T17:32:00Z">
            <w:rPr>
              <w:sz w:val="20"/>
              <w:szCs w:val="21"/>
              <w:u w:val="single"/>
            </w:rPr>
          </w:rPrChange>
        </w:rPr>
        <w:t>Issue 1-2-</w:t>
      </w:r>
      <w:r w:rsidR="00400646" w:rsidRPr="005B74D5">
        <w:rPr>
          <w:sz w:val="20"/>
          <w:szCs w:val="21"/>
          <w:u w:val="single"/>
          <w:lang w:val="en-US"/>
          <w:rPrChange w:id="392" w:author="Aijun (ZTE)" w:date="2021-05-20T17:32:00Z">
            <w:rPr>
              <w:sz w:val="20"/>
              <w:szCs w:val="21"/>
              <w:u w:val="single"/>
            </w:rPr>
          </w:rPrChange>
        </w:rPr>
        <w:t>5</w:t>
      </w:r>
      <w:r w:rsidRPr="005B74D5">
        <w:rPr>
          <w:sz w:val="20"/>
          <w:szCs w:val="21"/>
          <w:u w:val="single"/>
          <w:lang w:val="en-US"/>
          <w:rPrChange w:id="393" w:author="Aijun (ZTE)" w:date="2021-05-20T17:32:00Z">
            <w:rPr>
              <w:sz w:val="20"/>
              <w:szCs w:val="21"/>
              <w:u w:val="single"/>
            </w:rPr>
          </w:rPrChange>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lastRenderedPageBreak/>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394" w:author="Qualcomm User" w:date="2021-05-19T16:24:00Z">
              <w:r w:rsidDel="00D225FC">
                <w:rPr>
                  <w:rFonts w:eastAsiaTheme="minorEastAsia"/>
                  <w:color w:val="0070C0"/>
                  <w:lang w:val="en-US" w:eastAsia="zh-CN"/>
                </w:rPr>
                <w:delText>XXX</w:delText>
              </w:r>
            </w:del>
            <w:ins w:id="395"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396" w:author="Qualcomm User" w:date="2021-05-19T16:24:00Z">
              <w:r>
                <w:rPr>
                  <w:rFonts w:eastAsiaTheme="minorEastAsia"/>
                  <w:color w:val="0070C0"/>
                  <w:lang w:val="en-US" w:eastAsia="zh-CN"/>
                </w:rPr>
                <w:t>Option 1 and 2 are both feasible in parallel. The actions towards specification and</w:t>
              </w:r>
            </w:ins>
            <w:ins w:id="397" w:author="Qualcomm User" w:date="2021-05-19T16:25:00Z">
              <w:r>
                <w:rPr>
                  <w:rFonts w:eastAsiaTheme="minorEastAsia"/>
                  <w:color w:val="0070C0"/>
                  <w:lang w:val="en-US" w:eastAsia="zh-CN"/>
                </w:rPr>
                <w:t xml:space="preserve">/or test procedure </w:t>
              </w:r>
            </w:ins>
            <w:ins w:id="398" w:author="Qualcomm User" w:date="2021-05-19T16:24:00Z">
              <w:r>
                <w:rPr>
                  <w:rFonts w:eastAsiaTheme="minorEastAsia"/>
                  <w:color w:val="0070C0"/>
                  <w:lang w:val="en-US" w:eastAsia="zh-CN"/>
                </w:rPr>
                <w:t>should be take</w:t>
              </w:r>
            </w:ins>
            <w:ins w:id="399" w:author="Qualcomm User" w:date="2021-05-19T16:25:00Z">
              <w:r>
                <w:rPr>
                  <w:rFonts w:eastAsiaTheme="minorEastAsia"/>
                  <w:color w:val="0070C0"/>
                  <w:lang w:val="en-US" w:eastAsia="zh-CN"/>
                </w:rPr>
                <w:t>n</w:t>
              </w:r>
            </w:ins>
            <w:ins w:id="400" w:author="Qualcomm User" w:date="2021-05-19T16:24:00Z">
              <w:r>
                <w:rPr>
                  <w:rFonts w:eastAsiaTheme="minorEastAsia"/>
                  <w:color w:val="0070C0"/>
                  <w:lang w:val="en-US" w:eastAsia="zh-CN"/>
                </w:rPr>
                <w:t xml:space="preserve"> in ran5 </w:t>
              </w:r>
            </w:ins>
            <w:ins w:id="401"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402" w:author="OPPO" w:date="2021-05-20T16:08:00Z">
              <w:r w:rsidDel="004A45E9">
                <w:rPr>
                  <w:rFonts w:eastAsiaTheme="minorEastAsia"/>
                  <w:color w:val="0070C0"/>
                  <w:lang w:val="en-US" w:eastAsia="zh-CN"/>
                </w:rPr>
                <w:delText>YYY</w:delText>
              </w:r>
            </w:del>
            <w:ins w:id="403"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404"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405" w:author="OPPO" w:date="2021-05-20T16:09:00Z">
              <w:r>
                <w:rPr>
                  <w:rFonts w:eastAsiaTheme="minorEastAsia"/>
                  <w:color w:val="0070C0"/>
                  <w:lang w:val="en-US" w:eastAsia="zh-CN"/>
                </w:rPr>
                <w:t xml:space="preserve"> RAN5 scope issue.</w:t>
              </w:r>
            </w:ins>
          </w:p>
        </w:tc>
      </w:tr>
      <w:tr w:rsidR="00694EB9" w14:paraId="65B11477" w14:textId="77777777" w:rsidTr="005F5D49">
        <w:trPr>
          <w:ins w:id="406"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407" w:author="Xiaomi" w:date="2021-05-20T18:20:00Z"/>
                <w:rFonts w:eastAsiaTheme="minorEastAsia"/>
                <w:color w:val="0070C0"/>
                <w:lang w:val="en-US" w:eastAsia="zh-CN"/>
              </w:rPr>
            </w:pPr>
            <w:ins w:id="408"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409" w:author="Xiaomi" w:date="2021-05-20T18:20:00Z"/>
                <w:rFonts w:eastAsiaTheme="minorEastAsia"/>
                <w:color w:val="0070C0"/>
                <w:lang w:val="en-US" w:eastAsia="zh-CN"/>
              </w:rPr>
            </w:pPr>
            <w:ins w:id="410" w:author="Xiaomi" w:date="2021-05-20T18:20:00Z">
              <w:r>
                <w:rPr>
                  <w:rFonts w:eastAsiaTheme="minorEastAsia"/>
                  <w:color w:val="0070C0"/>
                  <w:lang w:val="en-US" w:eastAsia="zh-CN"/>
                </w:rPr>
                <w:t>Option 1</w:t>
              </w:r>
            </w:ins>
          </w:p>
        </w:tc>
      </w:tr>
      <w:tr w:rsidR="005F5D49" w14:paraId="316F86F3" w14:textId="77777777" w:rsidTr="005F5D49">
        <w:trPr>
          <w:ins w:id="411"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412" w:author="Huawei" w:date="2021-05-20T20:29:00Z"/>
                <w:rFonts w:eastAsiaTheme="minorEastAsia"/>
                <w:color w:val="0070C0"/>
                <w:lang w:val="en-US" w:eastAsia="zh-CN"/>
              </w:rPr>
            </w:pPr>
            <w:ins w:id="413"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414" w:author="Huawei" w:date="2021-05-20T20:29:00Z"/>
                <w:rFonts w:eastAsiaTheme="minorEastAsia"/>
                <w:color w:val="0070C0"/>
                <w:lang w:val="en-US" w:eastAsia="zh-CN"/>
              </w:rPr>
            </w:pPr>
            <w:ins w:id="415"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416"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417" w:author="Skyworks" w:date="2021-05-20T15:00:00Z"/>
                <w:rFonts w:eastAsiaTheme="minorEastAsia"/>
                <w:color w:val="0070C0"/>
                <w:lang w:val="en-US" w:eastAsia="zh-CN"/>
              </w:rPr>
            </w:pPr>
            <w:ins w:id="418"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419" w:author="Skyworks" w:date="2021-05-20T15:00:00Z"/>
                <w:rFonts w:eastAsiaTheme="minorEastAsia"/>
                <w:color w:val="0070C0"/>
                <w:lang w:val="en-US" w:eastAsia="zh-CN"/>
              </w:rPr>
            </w:pPr>
            <w:ins w:id="420" w:author="Skyworks" w:date="2021-05-20T15:01:00Z">
              <w:r>
                <w:rPr>
                  <w:rFonts w:eastAsiaTheme="minorEastAsia"/>
                  <w:color w:val="0070C0"/>
                  <w:lang w:val="en-US" w:eastAsia="zh-CN"/>
                </w:rPr>
                <w:t>The work shall be left to RAN5 but RAN4 should provide some insights and especially the impact of CDD.</w:t>
              </w:r>
            </w:ins>
          </w:p>
        </w:tc>
      </w:tr>
      <w:tr w:rsidR="00F87125" w14:paraId="4D1F46FC" w14:textId="77777777" w:rsidTr="005F5D49">
        <w:trPr>
          <w:ins w:id="421" w:author="Aijun (ZTE)" w:date="2021-05-20T18:12:00Z"/>
        </w:trPr>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ins w:id="422" w:author="Aijun (ZTE)" w:date="2021-05-20T18:12:00Z"/>
                <w:rFonts w:eastAsiaTheme="minorEastAsia"/>
                <w:color w:val="0070C0"/>
                <w:lang w:val="en-US" w:eastAsia="zh-CN"/>
              </w:rPr>
            </w:pPr>
            <w:ins w:id="423" w:author="Aijun (ZTE)" w:date="2021-05-20T18:12: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ins w:id="424" w:author="Aijun (ZTE)" w:date="2021-05-20T18:12:00Z"/>
                <w:rFonts w:eastAsiaTheme="minorEastAsia"/>
                <w:color w:val="0070C0"/>
                <w:lang w:val="en-US" w:eastAsia="zh-CN"/>
              </w:rPr>
            </w:pPr>
            <w:ins w:id="425" w:author="Aijun (ZTE)" w:date="2021-05-20T18:12:00Z">
              <w:r>
                <w:rPr>
                  <w:rFonts w:eastAsiaTheme="minorEastAsia"/>
                  <w:color w:val="0070C0"/>
                  <w:lang w:val="en-US" w:eastAsia="zh-CN"/>
                </w:rPr>
                <w:t>Option 1. It is quite obvious to us.</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5B74D5" w:rsidRDefault="00195D79" w:rsidP="000829C0">
      <w:pPr>
        <w:pStyle w:val="Heading4"/>
        <w:numPr>
          <w:ilvl w:val="0"/>
          <w:numId w:val="0"/>
        </w:numPr>
        <w:ind w:left="864" w:hanging="864"/>
        <w:rPr>
          <w:sz w:val="20"/>
          <w:szCs w:val="21"/>
          <w:u w:val="single"/>
          <w:lang w:val="en-US"/>
          <w:rPrChange w:id="426" w:author="Aijun (ZTE)" w:date="2021-05-20T17:32:00Z">
            <w:rPr>
              <w:sz w:val="20"/>
              <w:szCs w:val="21"/>
              <w:u w:val="single"/>
            </w:rPr>
          </w:rPrChange>
        </w:rPr>
      </w:pPr>
      <w:r w:rsidRPr="005B74D5">
        <w:rPr>
          <w:sz w:val="20"/>
          <w:szCs w:val="21"/>
          <w:u w:val="single"/>
          <w:lang w:val="en-US"/>
          <w:rPrChange w:id="427" w:author="Aijun (ZTE)" w:date="2021-05-20T17:32:00Z">
            <w:rPr>
              <w:sz w:val="20"/>
              <w:szCs w:val="21"/>
              <w:u w:val="single"/>
            </w:rPr>
          </w:rPrChange>
        </w:rPr>
        <w:t>Issue 1-</w:t>
      </w:r>
      <w:r w:rsidR="00400646" w:rsidRPr="005B74D5">
        <w:rPr>
          <w:sz w:val="20"/>
          <w:szCs w:val="21"/>
          <w:u w:val="single"/>
          <w:lang w:val="en-US"/>
          <w:rPrChange w:id="428" w:author="Aijun (ZTE)" w:date="2021-05-20T17:32:00Z">
            <w:rPr>
              <w:sz w:val="20"/>
              <w:szCs w:val="21"/>
              <w:u w:val="single"/>
            </w:rPr>
          </w:rPrChange>
        </w:rPr>
        <w:t>2</w:t>
      </w:r>
      <w:r w:rsidRPr="005B74D5">
        <w:rPr>
          <w:sz w:val="20"/>
          <w:szCs w:val="21"/>
          <w:u w:val="single"/>
          <w:lang w:val="en-US"/>
          <w:rPrChange w:id="429" w:author="Aijun (ZTE)" w:date="2021-05-20T17:32:00Z">
            <w:rPr>
              <w:sz w:val="20"/>
              <w:szCs w:val="21"/>
              <w:u w:val="single"/>
            </w:rPr>
          </w:rPrChange>
        </w:rPr>
        <w:t>-</w:t>
      </w:r>
      <w:r w:rsidR="00400646" w:rsidRPr="005B74D5">
        <w:rPr>
          <w:sz w:val="20"/>
          <w:szCs w:val="21"/>
          <w:u w:val="single"/>
          <w:lang w:val="en-US"/>
          <w:rPrChange w:id="430" w:author="Aijun (ZTE)" w:date="2021-05-20T17:32:00Z">
            <w:rPr>
              <w:sz w:val="20"/>
              <w:szCs w:val="21"/>
              <w:u w:val="single"/>
            </w:rPr>
          </w:rPrChange>
        </w:rPr>
        <w:t>6</w:t>
      </w:r>
      <w:r w:rsidRPr="005B74D5">
        <w:rPr>
          <w:sz w:val="20"/>
          <w:szCs w:val="21"/>
          <w:u w:val="single"/>
          <w:lang w:val="en-US"/>
          <w:rPrChange w:id="431" w:author="Aijun (ZTE)" w:date="2021-05-20T17:32:00Z">
            <w:rPr>
              <w:sz w:val="20"/>
              <w:szCs w:val="21"/>
              <w:u w:val="single"/>
            </w:rPr>
          </w:rPrChange>
        </w:rPr>
        <w:t xml:space="preserve">: </w:t>
      </w:r>
      <w:r w:rsidR="00943483" w:rsidRPr="005B74D5">
        <w:rPr>
          <w:sz w:val="20"/>
          <w:szCs w:val="21"/>
          <w:u w:val="single"/>
          <w:lang w:val="en-US"/>
          <w:rPrChange w:id="432" w:author="Aijun (ZTE)" w:date="2021-05-20T17:32:00Z">
            <w:rPr>
              <w:sz w:val="20"/>
              <w:szCs w:val="21"/>
              <w:u w:val="single"/>
            </w:rPr>
          </w:rPrChange>
        </w:rPr>
        <w:t>TxD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433" w:author="OPPO" w:date="2021-05-20T16:09:00Z">
              <w:r>
                <w:rPr>
                  <w:rFonts w:eastAsiaTheme="minorEastAsia"/>
                  <w:color w:val="0070C0"/>
                  <w:lang w:val="en-US" w:eastAsia="zh-CN"/>
                </w:rPr>
                <w:t>OPPO</w:t>
              </w:r>
            </w:ins>
            <w:del w:id="434"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435"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436" w:author="Huawei" w:date="2021-05-20T20:30:00Z">
              <w:r>
                <w:rPr>
                  <w:rFonts w:eastAsiaTheme="minorEastAsia"/>
                  <w:color w:val="0070C0"/>
                  <w:lang w:val="en-US" w:eastAsia="zh-CN"/>
                </w:rPr>
                <w:t>Huawei, HiSilicon</w:t>
              </w:r>
            </w:ins>
            <w:del w:id="437"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438" w:author="Huawei" w:date="2021-05-20T20:30:00Z">
              <w:r>
                <w:rPr>
                  <w:rFonts w:eastAsiaTheme="minorEastAsia"/>
                  <w:color w:val="0070C0"/>
                  <w:lang w:val="en-US" w:eastAsia="zh-CN"/>
                </w:rPr>
                <w:t xml:space="preserve">Option 1. </w:t>
              </w:r>
            </w:ins>
          </w:p>
        </w:tc>
      </w:tr>
      <w:tr w:rsidR="00F87125" w14:paraId="0C1FC631" w14:textId="77777777" w:rsidTr="000D0124">
        <w:trPr>
          <w:ins w:id="439" w:author="Aijun (ZTE)" w:date="2021-05-20T18:12:00Z"/>
        </w:trPr>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ins w:id="440" w:author="Aijun (ZTE)" w:date="2021-05-20T18:12:00Z"/>
                <w:rFonts w:eastAsiaTheme="minorEastAsia"/>
                <w:color w:val="0070C0"/>
                <w:lang w:val="en-US" w:eastAsia="zh-CN"/>
              </w:rPr>
            </w:pPr>
            <w:ins w:id="441" w:author="Aijun (ZTE)" w:date="2021-05-20T18:12: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ins w:id="442" w:author="Aijun (ZTE)" w:date="2021-05-20T18:12:00Z"/>
                <w:rFonts w:eastAsiaTheme="minorEastAsia"/>
                <w:color w:val="0070C0"/>
                <w:lang w:val="en-US" w:eastAsia="zh-CN"/>
              </w:rPr>
            </w:pPr>
            <w:ins w:id="443" w:author="Aijun (ZTE)" w:date="2021-05-20T18:12: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0D0124" w:rsidRPr="00571777" w14:paraId="0D8A6259" w14:textId="77777777" w:rsidTr="000D0124">
        <w:tc>
          <w:tcPr>
            <w:tcW w:w="1232" w:type="dxa"/>
            <w:vMerge w:val="restart"/>
          </w:tcPr>
          <w:p w14:paraId="708FCC50" w14:textId="77777777" w:rsidR="00BC6BE4" w:rsidRDefault="00B93E84" w:rsidP="000D0124">
            <w:pPr>
              <w:spacing w:after="120"/>
              <w:rPr>
                <w:rStyle w:val="Hyperlink"/>
                <w:rFonts w:ascii="Arial" w:hAnsi="Arial" w:cs="Arial"/>
                <w:b/>
                <w:bCs/>
                <w:sz w:val="16"/>
                <w:szCs w:val="16"/>
              </w:rPr>
            </w:pPr>
            <w:hyperlink r:id="rId30" w:history="1">
              <w:r w:rsidR="00BC6BE4">
                <w:rPr>
                  <w:rStyle w:val="Hyperlink"/>
                  <w:rFonts w:ascii="Arial" w:hAnsi="Arial" w:cs="Arial"/>
                  <w:b/>
                  <w:bCs/>
                  <w:sz w:val="16"/>
                  <w:szCs w:val="16"/>
                </w:rPr>
                <w:t>R4-2111440</w:t>
              </w:r>
            </w:hyperlink>
          </w:p>
          <w:p w14:paraId="5533033F" w14:textId="099FD251" w:rsidR="009773F6" w:rsidRPr="009773F6" w:rsidRDefault="009773F6"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8317A02" w:rsidR="000D0124" w:rsidRDefault="000D0124" w:rsidP="000D0124">
            <w:pPr>
              <w:spacing w:after="120"/>
              <w:rPr>
                <w:ins w:id="444" w:author="Qualcomm User" w:date="2021-05-19T16:31:00Z"/>
                <w:rFonts w:eastAsiaTheme="minorEastAsia"/>
                <w:color w:val="0070C0"/>
                <w:lang w:val="en-US" w:eastAsia="zh-CN"/>
              </w:rPr>
            </w:pPr>
            <w:del w:id="445" w:author="Qualcomm User" w:date="2021-05-19T16:27:00Z">
              <w:r w:rsidDel="0067129D">
                <w:rPr>
                  <w:rFonts w:eastAsiaTheme="minorEastAsia" w:hint="eastAsia"/>
                  <w:color w:val="0070C0"/>
                  <w:lang w:val="en-US" w:eastAsia="zh-CN"/>
                </w:rPr>
                <w:delText>Company A</w:delText>
              </w:r>
            </w:del>
            <w:ins w:id="446" w:author="Qualcomm User" w:date="2021-05-19T16:27:00Z">
              <w:r w:rsidR="00F87125">
                <w:rPr>
                  <w:rFonts w:eastAsiaTheme="minorEastAsia"/>
                  <w:color w:val="0070C0"/>
                  <w:lang w:val="en-US" w:eastAsia="zh-CN"/>
                </w:rPr>
                <w:t>q</w:t>
              </w:r>
              <w:r w:rsidR="0067129D">
                <w:rPr>
                  <w:rFonts w:eastAsiaTheme="minorEastAsia"/>
                  <w:color w:val="0070C0"/>
                  <w:lang w:val="en-US" w:eastAsia="zh-CN"/>
                </w:rPr>
                <w:t xml:space="preserve">ualcomm: </w:t>
              </w:r>
              <w:r w:rsidR="00094CA2" w:rsidRPr="00094CA2">
                <w:rPr>
                  <w:rFonts w:eastAsiaTheme="minorEastAsia"/>
                  <w:color w:val="0070C0"/>
                  <w:lang w:val="en-US" w:eastAsia="zh-CN"/>
                </w:rPr>
                <w:t>6.2G.1</w:t>
              </w:r>
              <w:r w:rsidR="00094CA2" w:rsidRPr="00094CA2">
                <w:rPr>
                  <w:rFonts w:eastAsiaTheme="minorEastAsia"/>
                  <w:color w:val="0070C0"/>
                  <w:lang w:val="en-US" w:eastAsia="zh-CN"/>
                </w:rPr>
                <w:tab/>
              </w:r>
              <w:r w:rsidR="00094CA2">
                <w:rPr>
                  <w:rFonts w:eastAsiaTheme="minorEastAsia"/>
                  <w:color w:val="0070C0"/>
                  <w:lang w:val="en-US" w:eastAsia="zh-CN"/>
                </w:rPr>
                <w:t xml:space="preserve"> says “</w:t>
              </w:r>
            </w:ins>
            <w:ins w:id="447" w:author="Qualcomm User" w:date="2021-05-19T16:28:00Z">
              <w:r w:rsidR="00185D67" w:rsidRPr="001C0CC4">
                <w:t xml:space="preserve">is </w:t>
              </w:r>
              <w:r w:rsidR="00185D67">
                <w:t>defined</w:t>
              </w:r>
              <w:r w:rsidR="00185D67" w:rsidRPr="001C0CC4">
                <w:t xml:space="preserve"> as the sum of the maximum output power </w:t>
              </w:r>
              <w:r w:rsidR="00185D67">
                <w:t>from both</w:t>
              </w:r>
            </w:ins>
            <w:ins w:id="448" w:author="Qualcomm User" w:date="2021-05-19T16:27:00Z">
              <w:r w:rsidR="00094CA2">
                <w:rPr>
                  <w:rFonts w:eastAsiaTheme="minorEastAsia"/>
                  <w:color w:val="0070C0"/>
                  <w:lang w:val="en-US" w:eastAsia="zh-CN"/>
                </w:rPr>
                <w:t>”</w:t>
              </w:r>
            </w:ins>
            <w:ins w:id="449" w:author="Qualcomm User" w:date="2021-05-19T16:28:00Z">
              <w:r w:rsidR="00185D67">
                <w:rPr>
                  <w:rFonts w:eastAsiaTheme="minorEastAsia"/>
                  <w:color w:val="0070C0"/>
                  <w:lang w:val="en-US" w:eastAsia="zh-CN"/>
                </w:rPr>
                <w:t xml:space="preserve"> but </w:t>
              </w:r>
              <w:r w:rsidR="004C5886" w:rsidRPr="004C5886">
                <w:rPr>
                  <w:rFonts w:eastAsiaTheme="minorEastAsia"/>
                  <w:color w:val="0070C0"/>
                  <w:lang w:val="en-US" w:eastAsia="zh-CN"/>
                </w:rPr>
                <w:t>6.2G.2</w:t>
              </w:r>
              <w:r w:rsidR="004C5886" w:rsidRPr="004C5886">
                <w:rPr>
                  <w:rFonts w:eastAsiaTheme="minorEastAsia"/>
                  <w:color w:val="0070C0"/>
                  <w:lang w:val="en-US" w:eastAsia="zh-CN"/>
                </w:rPr>
                <w:tab/>
              </w:r>
              <w:r w:rsidR="004C5886">
                <w:rPr>
                  <w:rFonts w:eastAsiaTheme="minorEastAsia"/>
                  <w:color w:val="0070C0"/>
                  <w:lang w:val="en-US" w:eastAsia="zh-CN"/>
                </w:rPr>
                <w:t xml:space="preserve"> </w:t>
              </w:r>
            </w:ins>
            <w:ins w:id="450" w:author="Qualcomm User" w:date="2021-05-19T16:29:00Z">
              <w:r w:rsidR="002C69BA">
                <w:rPr>
                  <w:rFonts w:eastAsiaTheme="minorEastAsia"/>
                  <w:color w:val="0070C0"/>
                  <w:lang w:val="en-US" w:eastAsia="zh-CN"/>
                </w:rPr>
                <w:t xml:space="preserve">and also </w:t>
              </w:r>
              <w:r w:rsidR="002C69BA" w:rsidRPr="004C5886">
                <w:rPr>
                  <w:rFonts w:eastAsiaTheme="minorEastAsia"/>
                  <w:color w:val="0070C0"/>
                  <w:lang w:val="en-US" w:eastAsia="zh-CN"/>
                </w:rPr>
                <w:t>6.2G.</w:t>
              </w:r>
              <w:r w:rsidR="002C69BA">
                <w:rPr>
                  <w:rFonts w:eastAsiaTheme="minorEastAsia"/>
                  <w:color w:val="0070C0"/>
                  <w:lang w:val="en-US" w:eastAsia="zh-CN"/>
                </w:rPr>
                <w:t xml:space="preserve">3 </w:t>
              </w:r>
            </w:ins>
            <w:ins w:id="451" w:author="Qualcomm User" w:date="2021-05-19T16:28:00Z">
              <w:r w:rsidR="004C5886">
                <w:rPr>
                  <w:rFonts w:eastAsiaTheme="minorEastAsia"/>
                  <w:color w:val="0070C0"/>
                  <w:lang w:val="en-US" w:eastAsia="zh-CN"/>
                </w:rPr>
                <w:t>says “</w:t>
              </w:r>
              <w:r w:rsidR="001C7EE2" w:rsidRPr="001C7EE2">
                <w:rPr>
                  <w:rFonts w:eastAsiaTheme="minorEastAsia"/>
                  <w:color w:val="0070C0"/>
                  <w:lang w:val="en-US" w:eastAsia="zh-CN"/>
                </w:rPr>
                <w:t>power is measured as the sum of the maximum</w:t>
              </w:r>
              <w:r w:rsidR="004C5886">
                <w:rPr>
                  <w:rFonts w:eastAsiaTheme="minorEastAsia"/>
                  <w:color w:val="0070C0"/>
                  <w:lang w:val="en-US" w:eastAsia="zh-CN"/>
                </w:rPr>
                <w:t>”</w:t>
              </w:r>
            </w:ins>
            <w:ins w:id="452" w:author="Qualcomm User" w:date="2021-05-19T16:29:00Z">
              <w:r w:rsidR="002C69BA">
                <w:rPr>
                  <w:rFonts w:eastAsiaTheme="minorEastAsia"/>
                  <w:color w:val="0070C0"/>
                  <w:lang w:val="en-US" w:eastAsia="zh-CN"/>
                </w:rPr>
                <w:t xml:space="preserve">. </w:t>
              </w:r>
            </w:ins>
          </w:p>
          <w:p w14:paraId="530A41BC" w14:textId="337D2B13" w:rsidR="00C917FB" w:rsidRDefault="00C917FB" w:rsidP="000D0124">
            <w:pPr>
              <w:spacing w:after="120"/>
              <w:rPr>
                <w:ins w:id="453" w:author="Qualcomm User" w:date="2021-05-19T16:29:00Z"/>
                <w:rFonts w:eastAsiaTheme="minorEastAsia"/>
                <w:color w:val="0070C0"/>
                <w:lang w:val="en-US" w:eastAsia="zh-CN"/>
              </w:rPr>
            </w:pPr>
            <w:ins w:id="454"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w:t>
              </w:r>
              <w:r w:rsidR="003E0744">
                <w:rPr>
                  <w:rFonts w:eastAsiaTheme="minorEastAsia"/>
                  <w:color w:val="0070C0"/>
                  <w:lang w:val="en-US" w:eastAsia="zh-CN"/>
                </w:rPr>
                <w:t xml:space="preserve">6.2G.2? </w:t>
              </w:r>
              <w:r w:rsidR="00A119E3">
                <w:rPr>
                  <w:rFonts w:eastAsiaTheme="minorEastAsia"/>
                  <w:color w:val="0070C0"/>
                  <w:lang w:val="en-US" w:eastAsia="zh-CN"/>
                </w:rPr>
                <w:t>or is there is a reason to keep it in the 6.2.1?</w:t>
              </w:r>
            </w:ins>
          </w:p>
          <w:p w14:paraId="2110689F" w14:textId="20401AC8" w:rsidR="002C69BA" w:rsidRPr="003418CB" w:rsidRDefault="002C69BA" w:rsidP="000D0124">
            <w:pPr>
              <w:spacing w:after="120"/>
              <w:rPr>
                <w:rFonts w:eastAsiaTheme="minorEastAsia"/>
                <w:color w:val="0070C0"/>
                <w:lang w:val="en-US" w:eastAsia="zh-CN"/>
              </w:rPr>
            </w:pPr>
            <w:ins w:id="455" w:author="Qualcomm User" w:date="2021-05-19T16:29:00Z">
              <w:r>
                <w:rPr>
                  <w:rFonts w:eastAsiaTheme="minorEastAsia"/>
                  <w:color w:val="0070C0"/>
                  <w:lang w:val="en-US" w:eastAsia="zh-CN"/>
                </w:rPr>
                <w:t>We should include the SRS IL part here too and spectr</w:t>
              </w:r>
            </w:ins>
            <w:ins w:id="456" w:author="Qualcomm User" w:date="2021-05-19T16:30:00Z">
              <w:r w:rsidR="001944BB">
                <w:rPr>
                  <w:rFonts w:eastAsiaTheme="minorEastAsia"/>
                  <w:color w:val="0070C0"/>
                  <w:lang w:val="en-US" w:eastAsia="zh-CN"/>
                </w:rPr>
                <w:t>al flatness</w:t>
              </w:r>
              <w:r w:rsidR="007167C0">
                <w:rPr>
                  <w:rFonts w:eastAsiaTheme="minorEastAsia"/>
                  <w:color w:val="0070C0"/>
                  <w:lang w:val="en-US" w:eastAsia="zh-CN"/>
                </w:rPr>
                <w:t xml:space="preserve"> before </w:t>
              </w:r>
              <w:r w:rsidR="00133876">
                <w:rPr>
                  <w:rFonts w:eastAsiaTheme="minorEastAsia"/>
                  <w:color w:val="0070C0"/>
                  <w:lang w:val="en-US" w:eastAsia="zh-CN"/>
                </w:rPr>
                <w:t xml:space="preserve">agreeing. </w:t>
              </w:r>
            </w:ins>
          </w:p>
        </w:tc>
      </w:tr>
      <w:tr w:rsidR="000D0124" w:rsidRPr="00571777" w14:paraId="1C135380" w14:textId="77777777" w:rsidTr="000D0124">
        <w:tc>
          <w:tcPr>
            <w:tcW w:w="1232" w:type="dxa"/>
            <w:vMerge/>
          </w:tcPr>
          <w:p w14:paraId="10EBA7DB" w14:textId="77777777" w:rsidR="000D0124" w:rsidRDefault="000D0124" w:rsidP="000D0124">
            <w:pPr>
              <w:spacing w:after="120"/>
              <w:rPr>
                <w:rFonts w:eastAsiaTheme="minorEastAsia"/>
                <w:color w:val="0070C0"/>
                <w:lang w:val="en-US" w:eastAsia="zh-CN"/>
              </w:rPr>
            </w:pPr>
          </w:p>
        </w:tc>
        <w:tc>
          <w:tcPr>
            <w:tcW w:w="8399" w:type="dxa"/>
          </w:tcPr>
          <w:p w14:paraId="3B9346E3" w14:textId="197D9618" w:rsidR="000D0124" w:rsidRDefault="000D0124" w:rsidP="000D0124">
            <w:pPr>
              <w:spacing w:after="120"/>
              <w:rPr>
                <w:rFonts w:eastAsiaTheme="minorEastAsia"/>
                <w:color w:val="0070C0"/>
                <w:lang w:val="en-US" w:eastAsia="zh-CN"/>
              </w:rPr>
            </w:pPr>
            <w:del w:id="457"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458" w:author="Huawei" w:date="2021-05-20T20:30:00Z">
              <w:r w:rsidR="005F5D49">
                <w:rPr>
                  <w:rFonts w:eastAsiaTheme="minorEastAsia"/>
                  <w:color w:val="0070C0"/>
                  <w:lang w:val="en-US" w:eastAsia="zh-CN"/>
                </w:rPr>
                <w:t xml:space="preserve"> Huawei: 6.2G.2 and </w:t>
              </w:r>
              <w:r w:rsidR="005F5D49" w:rsidRPr="004C5886">
                <w:rPr>
                  <w:rFonts w:eastAsiaTheme="minorEastAsia"/>
                  <w:color w:val="0070C0"/>
                  <w:lang w:val="en-US" w:eastAsia="zh-CN"/>
                </w:rPr>
                <w:t>6.2G.</w:t>
              </w:r>
              <w:r w:rsidR="005F5D49">
                <w:rPr>
                  <w:rFonts w:eastAsiaTheme="minorEastAsia"/>
                  <w:color w:val="0070C0"/>
                  <w:lang w:val="en-US" w:eastAsia="zh-CN"/>
                </w:rPr>
                <w:t>3 can be revised.</w:t>
              </w:r>
            </w:ins>
          </w:p>
        </w:tc>
      </w:tr>
      <w:tr w:rsidR="00BA07DB" w:rsidRPr="00571777" w14:paraId="109361C1" w14:textId="77777777" w:rsidTr="000D0124">
        <w:trPr>
          <w:ins w:id="459" w:author="Skyworks" w:date="2021-05-20T15:02:00Z"/>
        </w:trPr>
        <w:tc>
          <w:tcPr>
            <w:tcW w:w="1232" w:type="dxa"/>
            <w:vMerge/>
          </w:tcPr>
          <w:p w14:paraId="65BE4FAD" w14:textId="77777777" w:rsidR="00BA07DB" w:rsidRDefault="00BA07DB" w:rsidP="000D0124">
            <w:pPr>
              <w:spacing w:after="120"/>
              <w:rPr>
                <w:ins w:id="460" w:author="Skyworks" w:date="2021-05-20T15:02:00Z"/>
                <w:rFonts w:eastAsiaTheme="minorEastAsia"/>
                <w:color w:val="0070C0"/>
                <w:lang w:val="en-US" w:eastAsia="zh-CN"/>
              </w:rPr>
            </w:pPr>
          </w:p>
        </w:tc>
        <w:tc>
          <w:tcPr>
            <w:tcW w:w="8399" w:type="dxa"/>
          </w:tcPr>
          <w:p w14:paraId="51038F0A" w14:textId="6A6964BD" w:rsidR="00BA07DB" w:rsidDel="005F5D49" w:rsidRDefault="00BA07DB" w:rsidP="000D0124">
            <w:pPr>
              <w:spacing w:after="120"/>
              <w:rPr>
                <w:ins w:id="461" w:author="Skyworks" w:date="2021-05-20T15:02:00Z"/>
                <w:rFonts w:eastAsiaTheme="minorEastAsia"/>
                <w:color w:val="0070C0"/>
                <w:lang w:val="en-US" w:eastAsia="zh-CN"/>
              </w:rPr>
            </w:pPr>
            <w:ins w:id="462" w:author="Skyworks" w:date="2021-05-20T15:02:00Z">
              <w:r>
                <w:rPr>
                  <w:rFonts w:eastAsiaTheme="minorEastAsia"/>
                  <w:color w:val="0070C0"/>
                  <w:lang w:val="en-US" w:eastAsia="zh-CN"/>
                </w:rPr>
                <w:t>Skyworks MPR values are too optimistic with only edge allocation being impacted.</w:t>
              </w:r>
            </w:ins>
          </w:p>
        </w:tc>
      </w:tr>
      <w:tr w:rsidR="000D0124" w:rsidRPr="00571777" w14:paraId="3F12BC97" w14:textId="77777777" w:rsidTr="000D0124">
        <w:tc>
          <w:tcPr>
            <w:tcW w:w="1232" w:type="dxa"/>
            <w:vMerge/>
          </w:tcPr>
          <w:p w14:paraId="2C771198" w14:textId="77777777" w:rsidR="000D0124" w:rsidRDefault="000D0124" w:rsidP="000D0124">
            <w:pPr>
              <w:spacing w:after="120"/>
              <w:rPr>
                <w:rFonts w:eastAsiaTheme="minorEastAsia"/>
                <w:color w:val="0070C0"/>
                <w:lang w:val="en-US" w:eastAsia="zh-CN"/>
              </w:rPr>
            </w:pPr>
          </w:p>
        </w:tc>
        <w:tc>
          <w:tcPr>
            <w:tcW w:w="8399" w:type="dxa"/>
          </w:tcPr>
          <w:p w14:paraId="6EEAC19E" w14:textId="77777777" w:rsidR="000D0124" w:rsidRDefault="000D0124" w:rsidP="000D0124">
            <w:pPr>
              <w:spacing w:after="120"/>
              <w:rPr>
                <w:rFonts w:eastAsiaTheme="minorEastAsia"/>
                <w:color w:val="0070C0"/>
                <w:lang w:val="en-US" w:eastAsia="zh-CN"/>
              </w:rPr>
            </w:pPr>
          </w:p>
        </w:tc>
      </w:tr>
      <w:tr w:rsidR="009773F6" w:rsidRPr="00571777" w14:paraId="0DBBBD17" w14:textId="77777777" w:rsidTr="009773F6">
        <w:tc>
          <w:tcPr>
            <w:tcW w:w="1232" w:type="dxa"/>
            <w:vMerge w:val="restart"/>
          </w:tcPr>
          <w:p w14:paraId="5E7AB216" w14:textId="40E00D88" w:rsidR="009773F6" w:rsidRDefault="00B93E84" w:rsidP="009773F6">
            <w:pPr>
              <w:spacing w:after="120"/>
              <w:rPr>
                <w:rStyle w:val="Hyperlink"/>
                <w:rFonts w:ascii="Arial" w:hAnsi="Arial" w:cs="Arial"/>
                <w:b/>
                <w:bCs/>
                <w:sz w:val="16"/>
                <w:szCs w:val="16"/>
              </w:rPr>
            </w:pPr>
            <w:hyperlink r:id="rId31"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53B967E6" w:rsidR="004A45E9" w:rsidRPr="003418CB" w:rsidRDefault="009773F6" w:rsidP="009773F6">
            <w:pPr>
              <w:spacing w:after="120"/>
              <w:rPr>
                <w:rFonts w:eastAsiaTheme="minorEastAsia"/>
                <w:color w:val="0070C0"/>
                <w:lang w:val="en-US" w:eastAsia="zh-CN"/>
              </w:rPr>
            </w:pPr>
            <w:del w:id="463" w:author="Qualcomm User" w:date="2021-05-19T16:32:00Z">
              <w:r w:rsidDel="000A0C6B">
                <w:rPr>
                  <w:rFonts w:eastAsiaTheme="minorEastAsia" w:hint="eastAsia"/>
                  <w:color w:val="0070C0"/>
                  <w:lang w:val="en-US" w:eastAsia="zh-CN"/>
                </w:rPr>
                <w:delText>Company A</w:delText>
              </w:r>
            </w:del>
            <w:ins w:id="464" w:author="Qualcomm User" w:date="2021-05-19T16:32:00Z">
              <w:r w:rsidR="00F87125">
                <w:rPr>
                  <w:rFonts w:eastAsiaTheme="minorEastAsia"/>
                  <w:color w:val="0070C0"/>
                  <w:lang w:val="en-US" w:eastAsia="zh-CN"/>
                </w:rPr>
                <w:t>q</w:t>
              </w:r>
              <w:r w:rsidR="000A0C6B">
                <w:rPr>
                  <w:rFonts w:eastAsiaTheme="minorEastAsia"/>
                  <w:color w:val="0070C0"/>
                  <w:lang w:val="en-US" w:eastAsia="zh-CN"/>
                </w:rPr>
                <w:t xml:space="preserve">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465"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466"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ins w:id="467" w:author="Huawei" w:date="2021-05-20T20:30:00Z">
              <w:r>
                <w:rPr>
                  <w:rFonts w:eastAsiaTheme="minorEastAsia"/>
                  <w:color w:val="0070C0"/>
                  <w:lang w:val="en-US" w:eastAsia="zh-CN"/>
                </w:rPr>
                <w:t>Huawei: Changes on SRS I</w:t>
              </w:r>
              <w:r w:rsidR="00F87125">
                <w:rPr>
                  <w:rFonts w:eastAsiaTheme="minorEastAsia"/>
                  <w:color w:val="0070C0"/>
                  <w:lang w:val="en-US" w:eastAsia="zh-CN"/>
                </w:rPr>
                <w:t>l</w:t>
              </w:r>
              <w:r>
                <w:rPr>
                  <w:rFonts w:eastAsiaTheme="minorEastAsia"/>
                  <w:color w:val="0070C0"/>
                  <w:lang w:val="en-US" w:eastAsia="zh-CN"/>
                </w:rPr>
                <w:t>can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Pr="005B74D5" w:rsidRDefault="00035C50" w:rsidP="00035C50">
      <w:pPr>
        <w:rPr>
          <w:lang w:val="en-US" w:eastAsia="zh-CN"/>
          <w:rPrChange w:id="468" w:author="Aijun (ZTE)" w:date="2021-05-20T17:32:00Z">
            <w:rPr>
              <w:lang w:val="sv-SE" w:eastAsia="zh-CN"/>
            </w:rPr>
          </w:rPrChange>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B93E84" w:rsidP="005D7F91">
            <w:pPr>
              <w:spacing w:before="120" w:after="120"/>
              <w:rPr>
                <w:rFonts w:asciiTheme="minorHAnsi" w:hAnsiTheme="minorHAnsi" w:cstheme="minorHAnsi"/>
              </w:rPr>
            </w:pPr>
            <w:hyperlink r:id="rId32"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w:t>
            </w:r>
            <w:r w:rsidRPr="00A11AF4">
              <w:rPr>
                <w:bCs/>
                <w:sz w:val="18"/>
              </w:rPr>
              <w:lastRenderedPageBreak/>
              <w:t xml:space="preserve">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B93E84"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B93E84" w:rsidP="005D7F91">
            <w:pPr>
              <w:spacing w:before="120" w:after="120"/>
              <w:rPr>
                <w:rFonts w:asciiTheme="minorHAnsi" w:hAnsiTheme="minorHAnsi" w:cstheme="minorHAnsi"/>
              </w:rPr>
            </w:pPr>
            <w:hyperlink r:id="rId35"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B93E84"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r w:rsidRPr="004A7544">
        <w:rPr>
          <w:rFonts w:hint="eastAsia"/>
        </w:rPr>
        <w:lastRenderedPageBreak/>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5B74D5" w:rsidRDefault="0012690D" w:rsidP="0012690D">
      <w:pPr>
        <w:pStyle w:val="Heading4"/>
        <w:numPr>
          <w:ilvl w:val="0"/>
          <w:numId w:val="0"/>
        </w:numPr>
        <w:ind w:left="864" w:hanging="864"/>
        <w:rPr>
          <w:sz w:val="20"/>
          <w:szCs w:val="21"/>
          <w:u w:val="single"/>
          <w:lang w:val="en-US"/>
          <w:rPrChange w:id="469" w:author="Aijun (ZTE)" w:date="2021-05-20T17:32:00Z">
            <w:rPr>
              <w:sz w:val="20"/>
              <w:szCs w:val="21"/>
              <w:u w:val="single"/>
            </w:rPr>
          </w:rPrChange>
        </w:rPr>
      </w:pPr>
      <w:r w:rsidRPr="005B74D5">
        <w:rPr>
          <w:sz w:val="20"/>
          <w:szCs w:val="21"/>
          <w:u w:val="single"/>
          <w:lang w:val="en-US"/>
          <w:rPrChange w:id="470" w:author="Aijun (ZTE)" w:date="2021-05-20T17:32:00Z">
            <w:rPr>
              <w:sz w:val="20"/>
              <w:szCs w:val="21"/>
              <w:u w:val="single"/>
            </w:rPr>
          </w:rPrChange>
        </w:rPr>
        <w:t xml:space="preserve">Issue 2-1-1: How to </w:t>
      </w:r>
      <w:r w:rsidR="007F3910" w:rsidRPr="005B74D5">
        <w:rPr>
          <w:sz w:val="20"/>
          <w:szCs w:val="21"/>
          <w:u w:val="single"/>
          <w:lang w:val="en-US"/>
          <w:rPrChange w:id="471" w:author="Aijun (ZTE)" w:date="2021-05-20T17:32:00Z">
            <w:rPr>
              <w:sz w:val="20"/>
              <w:szCs w:val="21"/>
              <w:u w:val="single"/>
            </w:rPr>
          </w:rPrChange>
        </w:rPr>
        <w:t xml:space="preserve">treat the ”famous sentence” for </w:t>
      </w:r>
      <w:r w:rsidRPr="005B74D5">
        <w:rPr>
          <w:sz w:val="20"/>
          <w:szCs w:val="21"/>
          <w:u w:val="single"/>
          <w:lang w:val="en-US"/>
          <w:rPrChange w:id="472" w:author="Aijun (ZTE)" w:date="2021-05-20T17:32:00Z">
            <w:rPr>
              <w:sz w:val="20"/>
              <w:szCs w:val="21"/>
              <w:u w:val="single"/>
            </w:rPr>
          </w:rPrChang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t least one full-power chain has to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For Rel-15 UE with the TxD capability, the current behaviour of multiple power class possibilities for NR part of NSA need to be kept</w:t>
      </w:r>
      <w:r>
        <w:rPr>
          <w:rFonts w:eastAsia="SimSun"/>
          <w:color w:val="0070C0"/>
          <w:szCs w:val="24"/>
          <w:lang w:eastAsia="zh-CN"/>
        </w:rPr>
        <w:t>;</w:t>
      </w:r>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 two RF chains may all be half-power and reach total SA power class by TxD</w:t>
      </w:r>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473" w:author="Qualcomm User" w:date="2021-05-19T16:40:00Z">
              <w:r w:rsidDel="00C411DB">
                <w:rPr>
                  <w:rFonts w:eastAsiaTheme="minorEastAsia"/>
                  <w:color w:val="0070C0"/>
                  <w:lang w:val="en-US" w:eastAsia="zh-CN"/>
                </w:rPr>
                <w:delText>XXX</w:delText>
              </w:r>
            </w:del>
            <w:ins w:id="474"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475"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476" w:author="OPPO" w:date="2021-05-20T16:13:00Z">
              <w:r w:rsidDel="004E0686">
                <w:rPr>
                  <w:rFonts w:eastAsiaTheme="minorEastAsia"/>
                  <w:color w:val="0070C0"/>
                  <w:lang w:val="en-US" w:eastAsia="zh-CN"/>
                </w:rPr>
                <w:delText>YYY</w:delText>
              </w:r>
            </w:del>
            <w:ins w:id="477"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478" w:author="OPPO" w:date="2021-05-20T16:14:00Z"/>
                <w:rFonts w:eastAsiaTheme="minorEastAsia"/>
                <w:color w:val="0070C0"/>
                <w:lang w:val="en-US" w:eastAsia="zh-CN"/>
              </w:rPr>
            </w:pPr>
            <w:ins w:id="479" w:author="OPPO" w:date="2021-05-20T16:13:00Z">
              <w:r>
                <w:rPr>
                  <w:rFonts w:eastAsiaTheme="minorEastAsia"/>
                  <w:color w:val="0070C0"/>
                  <w:lang w:val="en-US" w:eastAsia="zh-CN"/>
                </w:rPr>
                <w:t>For clarification, what is the meaning of “UE without TxD capability”, does that mean UE not support TxD feature or support this feature but no TxD capability signaling?</w:t>
              </w:r>
            </w:ins>
          </w:p>
          <w:p w14:paraId="62287157" w14:textId="78029EAA" w:rsidR="00DD76CF" w:rsidRDefault="00DD76CF" w:rsidP="008932CC">
            <w:pPr>
              <w:spacing w:after="120"/>
              <w:rPr>
                <w:rFonts w:eastAsiaTheme="minorEastAsia"/>
                <w:color w:val="0070C0"/>
                <w:lang w:val="en-US" w:eastAsia="zh-CN"/>
              </w:rPr>
            </w:pPr>
            <w:ins w:id="480"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481"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482" w:author="Xiaomi" w:date="2021-05-20T18:22:00Z"/>
                <w:rFonts w:eastAsiaTheme="minorEastAsia"/>
                <w:color w:val="0070C0"/>
                <w:lang w:val="en-US" w:eastAsia="zh-CN"/>
              </w:rPr>
            </w:pPr>
            <w:ins w:id="483"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484" w:author="Xiaomi" w:date="2021-05-20T18:22:00Z"/>
                <w:rFonts w:eastAsiaTheme="minorEastAsia"/>
                <w:color w:val="0070C0"/>
                <w:lang w:val="en-US" w:eastAsia="zh-CN"/>
              </w:rPr>
            </w:pPr>
            <w:ins w:id="485" w:author="Xiaomi" w:date="2021-05-20T18:22:00Z">
              <w:r>
                <w:rPr>
                  <w:rFonts w:eastAsiaTheme="minorEastAsia"/>
                  <w:color w:val="0070C0"/>
                  <w:lang w:val="en-US" w:eastAsia="zh-CN"/>
                </w:rPr>
                <w:t>Agree with both proposals</w:t>
              </w:r>
            </w:ins>
          </w:p>
        </w:tc>
      </w:tr>
      <w:tr w:rsidR="005F5D49" w14:paraId="708563B8" w14:textId="77777777" w:rsidTr="005F5D49">
        <w:trPr>
          <w:ins w:id="486"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487" w:author="Huawei" w:date="2021-05-20T20:30:00Z"/>
                <w:rFonts w:eastAsiaTheme="minorEastAsia"/>
                <w:color w:val="0070C0"/>
                <w:lang w:val="en-US" w:eastAsia="zh-CN"/>
              </w:rPr>
            </w:pPr>
            <w:ins w:id="488"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489" w:author="Huawei" w:date="2021-05-20T20:30:00Z"/>
                <w:rFonts w:eastAsiaTheme="minorEastAsia"/>
                <w:color w:val="0070C0"/>
                <w:lang w:val="en-US" w:eastAsia="zh-CN"/>
              </w:rPr>
            </w:pPr>
            <w:ins w:id="490"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491"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492" w:author="Skyworks" w:date="2021-05-20T15:03:00Z"/>
                <w:rFonts w:eastAsiaTheme="minorEastAsia"/>
                <w:color w:val="0070C0"/>
                <w:lang w:val="en-US" w:eastAsia="zh-CN"/>
              </w:rPr>
            </w:pPr>
            <w:ins w:id="493" w:author="Skyworks" w:date="2021-05-20T15:03: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494" w:author="Skyworks" w:date="2021-05-20T15:03:00Z"/>
                <w:rFonts w:eastAsiaTheme="minorEastAsia"/>
                <w:color w:val="0070C0"/>
                <w:lang w:val="en-US" w:eastAsia="zh-CN"/>
              </w:rPr>
            </w:pPr>
            <w:ins w:id="495" w:author="Skyworks" w:date="2021-05-20T15:03:00Z">
              <w:r>
                <w:rPr>
                  <w:rFonts w:eastAsiaTheme="minorEastAsia"/>
                  <w:color w:val="0070C0"/>
                  <w:lang w:val="en-US" w:eastAsia="zh-CN"/>
                </w:rPr>
                <w:t>Proposals are reasonable and it means that only PC2 is covered for R15</w:t>
              </w:r>
            </w:ins>
          </w:p>
        </w:tc>
      </w:tr>
      <w:tr w:rsidR="00F87125" w14:paraId="67BD073D" w14:textId="77777777" w:rsidTr="005F5D49">
        <w:trPr>
          <w:ins w:id="496" w:author="Aijun (ZTE)" w:date="2021-05-20T18:13:00Z"/>
        </w:trPr>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ins w:id="497" w:author="Aijun (ZTE)" w:date="2021-05-20T18:13:00Z"/>
                <w:rFonts w:eastAsiaTheme="minorEastAsia"/>
                <w:color w:val="0070C0"/>
                <w:lang w:val="en-US" w:eastAsia="zh-CN"/>
              </w:rPr>
            </w:pPr>
            <w:ins w:id="498" w:author="Aijun (ZTE)" w:date="2021-05-20T18:1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ins w:id="499" w:author="Aijun (ZTE)" w:date="2021-05-20T18:13:00Z"/>
                <w:rFonts w:eastAsiaTheme="minorEastAsia"/>
                <w:color w:val="0070C0"/>
                <w:lang w:val="en-US" w:eastAsia="zh-CN"/>
              </w:rPr>
            </w:pPr>
            <w:ins w:id="500" w:author="Aijun (ZTE)" w:date="2021-05-20T18:13:00Z">
              <w:r>
                <w:rPr>
                  <w:rFonts w:eastAsiaTheme="minorEastAsia"/>
                  <w:color w:val="0070C0"/>
                  <w:lang w:val="en-US" w:eastAsia="zh-CN"/>
                </w:rPr>
                <w:t>We are fine with the recommended WF.</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5B74D5" w:rsidRDefault="00D5437C" w:rsidP="00D5437C">
      <w:pPr>
        <w:pStyle w:val="Heading4"/>
        <w:numPr>
          <w:ilvl w:val="0"/>
          <w:numId w:val="0"/>
        </w:numPr>
        <w:ind w:left="864" w:hanging="864"/>
        <w:rPr>
          <w:sz w:val="20"/>
          <w:szCs w:val="21"/>
          <w:u w:val="single"/>
          <w:lang w:val="en-US"/>
          <w:rPrChange w:id="501" w:author="Aijun (ZTE)" w:date="2021-05-20T17:32:00Z">
            <w:rPr>
              <w:sz w:val="20"/>
              <w:szCs w:val="21"/>
              <w:u w:val="single"/>
            </w:rPr>
          </w:rPrChange>
        </w:rPr>
      </w:pPr>
      <w:r w:rsidRPr="005B74D5">
        <w:rPr>
          <w:sz w:val="20"/>
          <w:szCs w:val="21"/>
          <w:u w:val="single"/>
          <w:lang w:val="en-US"/>
          <w:rPrChange w:id="502" w:author="Aijun (ZTE)" w:date="2021-05-20T17:32:00Z">
            <w:rPr>
              <w:sz w:val="20"/>
              <w:szCs w:val="21"/>
              <w:u w:val="single"/>
            </w:rPr>
          </w:rPrChange>
        </w:rPr>
        <w:t>Issue 2-1-2: The Pcmax for NR for Rel-15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The Pcmax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Pcmax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 xml:space="preserve">Do not consider further refinements of </w:t>
      </w:r>
      <w:r w:rsidRPr="00086AF6">
        <w:rPr>
          <w:rFonts w:eastAsia="SimSun"/>
          <w:color w:val="0070C0"/>
          <w:szCs w:val="24"/>
          <w:lang w:eastAsia="zh-CN"/>
        </w:rPr>
        <w:t>Pcmax for NR.</w:t>
      </w:r>
      <w:r>
        <w:rPr>
          <w:rFonts w:eastAsia="SimSun"/>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319"/>
      </w:tblGrid>
      <w:tr w:rsidR="00D5437C" w14:paraId="295D047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503" w:author="Qualcomm User" w:date="2021-05-19T16:43:00Z">
              <w:r w:rsidDel="007F0855">
                <w:rPr>
                  <w:rFonts w:eastAsiaTheme="minorEastAsia"/>
                  <w:color w:val="0070C0"/>
                  <w:lang w:val="en-US" w:eastAsia="zh-CN"/>
                </w:rPr>
                <w:delText>XXX</w:delText>
              </w:r>
            </w:del>
            <w:ins w:id="504" w:author="Qualcomm User" w:date="2021-05-19T16:43:00Z">
              <w:r w:rsidR="007F0855">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505" w:author="Qualcomm User" w:date="2021-05-19T16:43:00Z">
              <w:r>
                <w:rPr>
                  <w:rFonts w:eastAsiaTheme="minorEastAsia"/>
                  <w:color w:val="0070C0"/>
                  <w:lang w:val="en-US" w:eastAsia="zh-CN"/>
                </w:rPr>
                <w:t>Opt</w:t>
              </w:r>
            </w:ins>
            <w:ins w:id="506"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507" w:author="Huawei" w:date="2021-05-20T20:31:00Z">
              <w:r w:rsidDel="005F5D49">
                <w:rPr>
                  <w:rFonts w:eastAsiaTheme="minorEastAsia"/>
                  <w:color w:val="0070C0"/>
                  <w:lang w:val="en-US" w:eastAsia="zh-CN"/>
                </w:rPr>
                <w:delText>YYY</w:delText>
              </w:r>
            </w:del>
            <w:ins w:id="508" w:author="Huawei" w:date="2021-05-20T20:31:00Z">
              <w:r w:rsidR="005F5D49">
                <w:rPr>
                  <w:rFonts w:eastAsiaTheme="minorEastAsia"/>
                  <w:color w:val="0070C0"/>
                  <w:lang w:val="en-US" w:eastAsia="zh-CN"/>
                </w:rPr>
                <w:t>Huawei, HiSilicon</w:t>
              </w:r>
            </w:ins>
          </w:p>
        </w:tc>
        <w:tc>
          <w:tcPr>
            <w:tcW w:w="8395"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509" w:author="Huawei" w:date="2021-05-20T20:31:00Z">
              <w:r>
                <w:rPr>
                  <w:rFonts w:eastAsiaTheme="minorEastAsia"/>
                  <w:color w:val="0070C0"/>
                  <w:lang w:val="en-US" w:eastAsia="zh-CN"/>
                </w:rPr>
                <w:t>Option 1. The change for Pcmax also needs to consider the PC1.5 UE which can be supported by release independent from Rel-15.</w:t>
              </w:r>
            </w:ins>
          </w:p>
        </w:tc>
      </w:tr>
      <w:tr w:rsidR="00F87125" w14:paraId="716BA68A" w14:textId="77777777" w:rsidTr="008932CC">
        <w:trPr>
          <w:ins w:id="510" w:author="Aijun (ZTE)" w:date="2021-05-20T18:14:00Z"/>
        </w:trPr>
        <w:tc>
          <w:tcPr>
            <w:tcW w:w="1236"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ins w:id="511" w:author="Aijun (ZTE)" w:date="2021-05-20T18:14:00Z"/>
                <w:rFonts w:eastAsiaTheme="minorEastAsia"/>
                <w:color w:val="0070C0"/>
                <w:lang w:val="en-US" w:eastAsia="zh-CN"/>
              </w:rPr>
            </w:pPr>
            <w:ins w:id="512" w:author="Aijun (ZTE)" w:date="2021-05-20T18:14: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ins w:id="513" w:author="Aijun (ZTE)" w:date="2021-05-20T18:14:00Z"/>
                <w:rFonts w:eastAsiaTheme="minorEastAsia"/>
                <w:color w:val="0070C0"/>
                <w:lang w:val="en-US" w:eastAsia="zh-CN"/>
              </w:rPr>
            </w:pPr>
            <w:ins w:id="514" w:author="Aijun (ZTE)" w:date="2021-05-20T18:15:00Z">
              <w:r>
                <w:rPr>
                  <w:rFonts w:eastAsiaTheme="minorEastAsia"/>
                  <w:color w:val="0070C0"/>
                  <w:lang w:val="en-US" w:eastAsia="zh-CN"/>
                </w:rPr>
                <w:t>Option 2.</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5B74D5" w:rsidRDefault="00D5437C" w:rsidP="00D5437C">
      <w:pPr>
        <w:pStyle w:val="Heading4"/>
        <w:numPr>
          <w:ilvl w:val="0"/>
          <w:numId w:val="0"/>
        </w:numPr>
        <w:ind w:left="864" w:hanging="864"/>
        <w:rPr>
          <w:sz w:val="20"/>
          <w:szCs w:val="21"/>
          <w:u w:val="single"/>
          <w:lang w:val="en-US"/>
          <w:rPrChange w:id="515" w:author="Aijun (ZTE)" w:date="2021-05-20T17:32:00Z">
            <w:rPr>
              <w:sz w:val="20"/>
              <w:szCs w:val="21"/>
              <w:u w:val="single"/>
            </w:rPr>
          </w:rPrChange>
        </w:rPr>
      </w:pPr>
      <w:r w:rsidRPr="005B74D5">
        <w:rPr>
          <w:sz w:val="20"/>
          <w:szCs w:val="21"/>
          <w:u w:val="single"/>
          <w:lang w:val="en-US"/>
          <w:rPrChange w:id="516" w:author="Aijun (ZTE)" w:date="2021-05-20T17:32:00Z">
            <w:rPr>
              <w:sz w:val="20"/>
              <w:szCs w:val="21"/>
              <w:u w:val="single"/>
            </w:rPr>
          </w:rPrChange>
        </w:rPr>
        <w:t>Issue 2-1-3: Fallback to 1-port Tx for SA in 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r w:rsidRPr="00D5437C">
        <w:rPr>
          <w:rFonts w:eastAsia="SimSun"/>
          <w:color w:val="0070C0"/>
          <w:szCs w:val="24"/>
          <w:lang w:eastAsia="zh-CN"/>
        </w:rPr>
        <w:t>ue-PowerClass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TxD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support TxD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TxD to achieve </w:t>
      </w:r>
      <w:r>
        <w:rPr>
          <w:rFonts w:eastAsia="SimSun"/>
          <w:i/>
          <w:color w:val="0070C0"/>
          <w:szCs w:val="24"/>
          <w:lang w:eastAsia="zh-CN"/>
        </w:rPr>
        <w:t>ue-PowerClass</w:t>
      </w:r>
      <w:r w:rsidRPr="00D5437C">
        <w:rPr>
          <w:rFonts w:eastAsia="SimSun"/>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lastRenderedPageBreak/>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517" w:author="Qualcomm User" w:date="2021-05-19T16:44:00Z">
              <w:r w:rsidDel="006833A4">
                <w:rPr>
                  <w:rFonts w:eastAsiaTheme="minorEastAsia"/>
                  <w:color w:val="0070C0"/>
                  <w:lang w:val="en-US" w:eastAsia="zh-CN"/>
                </w:rPr>
                <w:delText>XXX</w:delText>
              </w:r>
            </w:del>
            <w:ins w:id="518"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519"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520" w:author="OPPO" w:date="2021-05-20T16:15:00Z">
              <w:r w:rsidDel="00DD76CF">
                <w:rPr>
                  <w:rFonts w:eastAsiaTheme="minorEastAsia"/>
                  <w:color w:val="0070C0"/>
                  <w:lang w:val="en-US" w:eastAsia="zh-CN"/>
                </w:rPr>
                <w:delText>YYY</w:delText>
              </w:r>
            </w:del>
            <w:ins w:id="521"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522" w:author="OPPO" w:date="2021-05-20T16:15:00Z">
              <w:r>
                <w:rPr>
                  <w:rFonts w:eastAsiaTheme="minorEastAsia"/>
                  <w:color w:val="0070C0"/>
                  <w:lang w:val="en-US" w:eastAsia="zh-CN"/>
                </w:rPr>
                <w:t>Option 1.</w:t>
              </w:r>
            </w:ins>
          </w:p>
        </w:tc>
      </w:tr>
      <w:tr w:rsidR="00694EB9" w14:paraId="223C27DC" w14:textId="77777777" w:rsidTr="005F5D49">
        <w:trPr>
          <w:ins w:id="523"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524" w:author="Xiaomi" w:date="2021-05-20T18:23:00Z"/>
                <w:rFonts w:eastAsiaTheme="minorEastAsia"/>
                <w:color w:val="0070C0"/>
                <w:lang w:val="en-US" w:eastAsia="zh-CN"/>
              </w:rPr>
            </w:pPr>
            <w:ins w:id="525"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526" w:author="Xiaomi" w:date="2021-05-20T18:23:00Z"/>
                <w:rFonts w:eastAsiaTheme="minorEastAsia"/>
                <w:color w:val="0070C0"/>
                <w:lang w:val="en-US" w:eastAsia="zh-CN"/>
              </w:rPr>
            </w:pPr>
            <w:ins w:id="527"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528"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529" w:author="Huawei" w:date="2021-05-20T20:31:00Z"/>
                <w:rFonts w:eastAsiaTheme="minorEastAsia"/>
                <w:color w:val="0070C0"/>
                <w:lang w:val="en-US" w:eastAsia="zh-CN"/>
              </w:rPr>
            </w:pPr>
            <w:ins w:id="530"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531" w:author="Huawei" w:date="2021-05-20T20:31:00Z"/>
                <w:rFonts w:eastAsiaTheme="minorEastAsia"/>
                <w:color w:val="0070C0"/>
                <w:lang w:val="en-US" w:eastAsia="zh-CN"/>
              </w:rPr>
            </w:pPr>
            <w:ins w:id="532" w:author="Huawei" w:date="2021-05-20T20:31:00Z">
              <w:r>
                <w:rPr>
                  <w:rFonts w:eastAsiaTheme="minorEastAsia"/>
                  <w:color w:val="0070C0"/>
                  <w:lang w:val="en-US" w:eastAsia="zh-CN"/>
                </w:rPr>
                <w:t>Option 1.</w:t>
              </w:r>
            </w:ins>
          </w:p>
        </w:tc>
      </w:tr>
      <w:tr w:rsidR="00BA07DB" w14:paraId="4AE55CBB" w14:textId="77777777" w:rsidTr="005F5D49">
        <w:trPr>
          <w:ins w:id="533"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534" w:author="Skyworks" w:date="2021-05-20T15:04:00Z"/>
                <w:rFonts w:eastAsiaTheme="minorEastAsia"/>
                <w:color w:val="0070C0"/>
                <w:lang w:val="en-US" w:eastAsia="zh-CN"/>
              </w:rPr>
            </w:pPr>
            <w:ins w:id="535"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536" w:author="Skyworks" w:date="2021-05-20T15:04:00Z"/>
                <w:rFonts w:eastAsiaTheme="minorEastAsia"/>
                <w:color w:val="0070C0"/>
                <w:lang w:val="en-US" w:eastAsia="zh-CN"/>
              </w:rPr>
            </w:pPr>
            <w:ins w:id="537" w:author="Skyworks" w:date="2021-05-20T15:04:00Z">
              <w:r>
                <w:rPr>
                  <w:rFonts w:eastAsiaTheme="minorEastAsia"/>
                  <w:color w:val="0070C0"/>
                  <w:lang w:val="en-US" w:eastAsia="zh-CN"/>
                </w:rPr>
                <w:t>Option 1</w:t>
              </w:r>
            </w:ins>
          </w:p>
        </w:tc>
      </w:tr>
      <w:tr w:rsidR="00F87125" w14:paraId="41A97C21" w14:textId="77777777" w:rsidTr="005F5D49">
        <w:trPr>
          <w:ins w:id="538" w:author="Aijun (ZTE)" w:date="2021-05-20T18:15:00Z"/>
        </w:trPr>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ins w:id="539" w:author="Aijun (ZTE)" w:date="2021-05-20T18:15:00Z"/>
                <w:rFonts w:eastAsiaTheme="minorEastAsia"/>
                <w:color w:val="0070C0"/>
                <w:lang w:val="en-US" w:eastAsia="zh-CN"/>
              </w:rPr>
            </w:pPr>
            <w:ins w:id="540" w:author="Aijun (ZTE)" w:date="2021-05-20T18:15: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ins w:id="541" w:author="Aijun (ZTE)" w:date="2021-05-20T18:15:00Z"/>
                <w:rFonts w:eastAsiaTheme="minorEastAsia"/>
                <w:color w:val="0070C0"/>
                <w:lang w:val="en-US" w:eastAsia="zh-CN"/>
              </w:rPr>
            </w:pPr>
            <w:ins w:id="542" w:author="Aijun (ZTE)" w:date="2021-05-20T18:15:00Z">
              <w:r>
                <w:rPr>
                  <w:rFonts w:eastAsiaTheme="minorEastAsia"/>
                  <w:color w:val="0070C0"/>
                  <w:lang w:val="en-US" w:eastAsia="zh-CN"/>
                </w:rPr>
                <w:t>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B93E84" w:rsidP="000D0124">
            <w:pPr>
              <w:spacing w:after="120"/>
              <w:rPr>
                <w:rStyle w:val="Hyperlink"/>
                <w:rFonts w:ascii="Arial" w:hAnsi="Arial" w:cs="Arial"/>
                <w:b/>
                <w:bCs/>
                <w:sz w:val="16"/>
                <w:szCs w:val="16"/>
              </w:rPr>
            </w:pPr>
            <w:hyperlink r:id="rId37"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543" w:author="Qualcomm User" w:date="2021-05-19T16:46:00Z">
              <w:r w:rsidDel="00A072E5">
                <w:rPr>
                  <w:rFonts w:eastAsiaTheme="minorEastAsia" w:hint="eastAsia"/>
                  <w:color w:val="0070C0"/>
                  <w:lang w:val="en-US" w:eastAsia="zh-CN"/>
                </w:rPr>
                <w:delText>Company A</w:delText>
              </w:r>
            </w:del>
            <w:ins w:id="544" w:author="Qualcomm User" w:date="2021-05-19T16:46:00Z">
              <w:r w:rsidR="00A072E5">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545"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546" w:author="Huawei" w:date="2021-05-20T20:32:00Z">
              <w:r w:rsidR="005F5D49">
                <w:rPr>
                  <w:rFonts w:eastAsiaTheme="minorEastAsia"/>
                  <w:color w:val="0070C0"/>
                  <w:lang w:val="en-US" w:eastAsia="zh-CN"/>
                </w:rPr>
                <w:t xml:space="preserve"> Huawei: CR need to be revised to include the changes as in </w:t>
              </w:r>
              <w:r w:rsidR="005F5D49" w:rsidRPr="000829C0">
                <w:rPr>
                  <w:szCs w:val="21"/>
                  <w:u w:val="single"/>
                </w:rPr>
                <w:t>Issue 2-1-1</w:t>
              </w:r>
              <w:r w:rsidR="005F5D49">
                <w:rPr>
                  <w:szCs w:val="21"/>
                  <w:u w:val="single"/>
                </w:rPr>
                <w:t xml:space="preserve">, if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77777777" w:rsidR="000D0124" w:rsidRDefault="000D0124" w:rsidP="000D0124">
            <w:pPr>
              <w:spacing w:after="120"/>
              <w:rPr>
                <w:rFonts w:eastAsiaTheme="minorEastAsia"/>
                <w:color w:val="0070C0"/>
                <w:lang w:val="en-US" w:eastAsia="zh-CN"/>
              </w:rPr>
            </w:pPr>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547" w:author="Qualcomm User" w:date="2021-05-19T16:45:00Z"/>
                <w:rStyle w:val="Hyperlink"/>
                <w:rFonts w:ascii="Arial" w:hAnsi="Arial" w:cs="Arial"/>
                <w:b/>
                <w:bCs/>
                <w:sz w:val="16"/>
                <w:szCs w:val="16"/>
              </w:rPr>
            </w:pPr>
            <w:del w:id="548"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Hyperlink"/>
                  <w:rFonts w:ascii="Arial" w:hAnsi="Arial" w:cs="Arial"/>
                  <w:b/>
                  <w:bCs/>
                  <w:sz w:val="16"/>
                  <w:szCs w:val="16"/>
                </w:rPr>
                <w:delText>R4-2109679</w:delText>
              </w:r>
              <w:r w:rsidDel="00571F9F">
                <w:rPr>
                  <w:rStyle w:val="Hyperlink"/>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549"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550" w:author="Qualcomm User" w:date="2021-05-19T16:45:00Z">
              <w:r w:rsidDel="00571F9F">
                <w:rPr>
                  <w:rFonts w:eastAsiaTheme="minorEastAsia" w:hint="eastAsia"/>
                  <w:color w:val="0070C0"/>
                  <w:lang w:val="en-US" w:eastAsia="zh-CN"/>
                </w:rPr>
                <w:delText>Company A</w:delText>
              </w:r>
            </w:del>
            <w:ins w:id="551" w:author="Qualcomm User" w:date="2021-05-19T16:45:00Z">
              <w:r w:rsidR="00571F9F">
                <w:rPr>
                  <w:rFonts w:eastAsiaTheme="minorEastAsia"/>
                  <w:color w:val="0070C0"/>
                  <w:lang w:val="en-US" w:eastAsia="zh-CN"/>
                </w:rPr>
                <w:t xml:space="preserve">Qualcomm: </w:t>
              </w:r>
            </w:ins>
            <w:ins w:id="552" w:author="Qualcomm User" w:date="2021-05-19T16:47:00Z">
              <w:r w:rsidR="004D7AF2">
                <w:rPr>
                  <w:rFonts w:eastAsiaTheme="minorEastAsia"/>
                  <w:color w:val="0070C0"/>
                  <w:lang w:val="en-US" w:eastAsia="zh-CN"/>
                </w:rPr>
                <w:t xml:space="preserve">This looks ok since it uses the txd capability. </w:t>
              </w:r>
            </w:ins>
            <w:ins w:id="553"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5B74D5" w:rsidRDefault="00DD19DE" w:rsidP="00DD19DE">
      <w:pPr>
        <w:rPr>
          <w:color w:val="0070C0"/>
          <w:lang w:val="en-US" w:eastAsia="zh-CN"/>
          <w:rPrChange w:id="554" w:author="Aijun (ZTE)" w:date="2021-05-20T17:32:00Z">
            <w:rPr>
              <w:color w:val="0070C0"/>
              <w:lang w:val="sv-SE" w:eastAsia="zh-CN"/>
            </w:rPr>
          </w:rPrChange>
        </w:rPr>
      </w:pPr>
    </w:p>
    <w:p w14:paraId="41533D6D" w14:textId="77777777" w:rsidR="000D0124" w:rsidRDefault="000D0124" w:rsidP="00DD19DE">
      <w:pPr>
        <w:rPr>
          <w:i/>
          <w:color w:val="0070C0"/>
          <w:lang w:val="en-US" w:eastAsia="zh-CN"/>
        </w:rPr>
      </w:pPr>
    </w:p>
    <w:p w14:paraId="458B4749" w14:textId="0B3A9AFB" w:rsidR="00307E51" w:rsidRPr="005B74D5" w:rsidRDefault="00307E51" w:rsidP="00307E51">
      <w:pPr>
        <w:rPr>
          <w:lang w:val="en-US" w:eastAsia="zh-CN"/>
          <w:rPrChange w:id="555" w:author="Aijun (ZTE)" w:date="2021-05-20T17:32:00Z">
            <w:rPr>
              <w:lang w:val="sv-SE" w:eastAsia="zh-CN"/>
            </w:rPr>
          </w:rPrChange>
        </w:rPr>
      </w:pPr>
    </w:p>
    <w:p w14:paraId="7C96510A" w14:textId="5FEDF72F" w:rsidR="00F115F5" w:rsidRDefault="00F115F5" w:rsidP="00F115F5">
      <w:pPr>
        <w:pStyle w:val="Heading1"/>
        <w:rPr>
          <w:lang w:val="en-US" w:eastAsia="ja-JP"/>
        </w:rPr>
      </w:pPr>
      <w:r>
        <w:rPr>
          <w:lang w:val="en-US" w:eastAsia="ja-JP"/>
        </w:rPr>
        <w:t>Recommendations for Tdocs</w:t>
      </w:r>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TableGrid"/>
        <w:tblW w:w="5000" w:type="pct"/>
        <w:tblLook w:val="04A0" w:firstRow="1" w:lastRow="0" w:firstColumn="1" w:lastColumn="0" w:noHBand="0" w:noVBand="1"/>
      </w:tblPr>
      <w:tblGrid>
        <w:gridCol w:w="4057"/>
        <w:gridCol w:w="2612"/>
        <w:gridCol w:w="3188"/>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 xml:space="preserve">Agreeable, Revised, Merged, Postponed, Not </w:t>
            </w:r>
            <w:r w:rsidRPr="00B04195">
              <w:rPr>
                <w:rFonts w:eastAsiaTheme="minorEastAsia"/>
                <w:color w:val="0070C0"/>
                <w:lang w:val="en-US" w:eastAsia="zh-CN"/>
              </w:rPr>
              <w:lastRenderedPageBreak/>
              <w:t>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C0B57" w14:textId="77777777" w:rsidR="00B93E84" w:rsidRDefault="00B93E84">
      <w:r>
        <w:separator/>
      </w:r>
    </w:p>
  </w:endnote>
  <w:endnote w:type="continuationSeparator" w:id="0">
    <w:p w14:paraId="39DAD594" w14:textId="77777777" w:rsidR="00B93E84" w:rsidRDefault="00B93E84">
      <w:r>
        <w:continuationSeparator/>
      </w:r>
    </w:p>
  </w:endnote>
  <w:endnote w:type="continuationNotice" w:id="1">
    <w:p w14:paraId="0DAF99E0" w14:textId="77777777" w:rsidR="00B93E84" w:rsidRDefault="00B93E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B5B024" w14:textId="77777777" w:rsidR="00B93E84" w:rsidRDefault="00B93E84">
      <w:r>
        <w:separator/>
      </w:r>
    </w:p>
  </w:footnote>
  <w:footnote w:type="continuationSeparator" w:id="0">
    <w:p w14:paraId="7C66268F" w14:textId="77777777" w:rsidR="00B93E84" w:rsidRDefault="00B93E84">
      <w:r>
        <w:continuationSeparator/>
      </w:r>
    </w:p>
  </w:footnote>
  <w:footnote w:type="continuationNotice" w:id="1">
    <w:p w14:paraId="7FAF5E01" w14:textId="77777777" w:rsidR="00B93E84" w:rsidRDefault="00B93E8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ijun (ZTE)">
    <w15:presenceInfo w15:providerId="None" w15:userId="Aijun (ZTE)"/>
  </w15:person>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Petrovic Niels 1SC3">
    <w15:presenceInfo w15:providerId="AD" w15:userId="S-1-5-21-2192267283-3503987877-2706462575-1761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939AF"/>
    <w:rsid w:val="00293F54"/>
    <w:rsid w:val="00294491"/>
    <w:rsid w:val="00294BDE"/>
    <w:rsid w:val="002A0B42"/>
    <w:rsid w:val="002A0CED"/>
    <w:rsid w:val="002A4CD0"/>
    <w:rsid w:val="002A680C"/>
    <w:rsid w:val="002A7DA6"/>
    <w:rsid w:val="002B516C"/>
    <w:rsid w:val="002B5E1D"/>
    <w:rsid w:val="002B60C1"/>
    <w:rsid w:val="002C4B52"/>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A2E40"/>
    <w:rsid w:val="003A3386"/>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83E"/>
    <w:rsid w:val="005B21E9"/>
    <w:rsid w:val="005B4802"/>
    <w:rsid w:val="005B74D5"/>
    <w:rsid w:val="005C1EA6"/>
    <w:rsid w:val="005D0B99"/>
    <w:rsid w:val="005D308E"/>
    <w:rsid w:val="005D3A48"/>
    <w:rsid w:val="005D7AF8"/>
    <w:rsid w:val="005D7F91"/>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96E97"/>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79FD"/>
    <w:rsid w:val="007B09EB"/>
    <w:rsid w:val="007B0B9D"/>
    <w:rsid w:val="007B26E3"/>
    <w:rsid w:val="007B2C4D"/>
    <w:rsid w:val="007B5A43"/>
    <w:rsid w:val="007B6DD4"/>
    <w:rsid w:val="007B709B"/>
    <w:rsid w:val="007C1343"/>
    <w:rsid w:val="007C5EF1"/>
    <w:rsid w:val="007C7BF5"/>
    <w:rsid w:val="007D19B7"/>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307E"/>
    <w:rsid w:val="008F4DD1"/>
    <w:rsid w:val="008F6056"/>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1429"/>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F9B"/>
    <w:rsid w:val="00C5739F"/>
    <w:rsid w:val="00C576D2"/>
    <w:rsid w:val="00C57CF0"/>
    <w:rsid w:val="00C63557"/>
    <w:rsid w:val="00C649BD"/>
    <w:rsid w:val="00C65891"/>
    <w:rsid w:val="00C66AC9"/>
    <w:rsid w:val="00C724D3"/>
    <w:rsid w:val="00C77DD9"/>
    <w:rsid w:val="00C83BE6"/>
    <w:rsid w:val="00C85354"/>
    <w:rsid w:val="00C86ABA"/>
    <w:rsid w:val="00C917FB"/>
    <w:rsid w:val="00C943F3"/>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57B8"/>
    <w:rsid w:val="00CF67E4"/>
    <w:rsid w:val="00D0036C"/>
    <w:rsid w:val="00D01717"/>
    <w:rsid w:val="00D03D00"/>
    <w:rsid w:val="00D05C30"/>
    <w:rsid w:val="00D10052"/>
    <w:rsid w:val="00D11359"/>
    <w:rsid w:val="00D125FB"/>
    <w:rsid w:val="00D14BD2"/>
    <w:rsid w:val="00D16423"/>
    <w:rsid w:val="00D225FC"/>
    <w:rsid w:val="00D3188C"/>
    <w:rsid w:val="00D33BF8"/>
    <w:rsid w:val="00D34020"/>
    <w:rsid w:val="00D35F9B"/>
    <w:rsid w:val="00D361E1"/>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2500"/>
    <w:rsid w:val="00DC4F72"/>
    <w:rsid w:val="00DC77DC"/>
    <w:rsid w:val="00DC7CF1"/>
    <w:rsid w:val="00DD0453"/>
    <w:rsid w:val="00DD0C2C"/>
    <w:rsid w:val="00DD19DE"/>
    <w:rsid w:val="00DD28BC"/>
    <w:rsid w:val="00DD76CF"/>
    <w:rsid w:val="00DE31F0"/>
    <w:rsid w:val="00DE3D1C"/>
    <w:rsid w:val="00DF62E0"/>
    <w:rsid w:val="00DF7C5A"/>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E1904"/>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125"/>
    <w:rsid w:val="00F87CDD"/>
    <w:rsid w:val="00F933F0"/>
    <w:rsid w:val="00F937A3"/>
    <w:rsid w:val="00F937C9"/>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FEABCC-4DF3-44B2-9CBB-EBB32E801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25</Pages>
  <Words>6542</Words>
  <Characters>37296</Characters>
  <Application>Microsoft Office Word</Application>
  <DocSecurity>0</DocSecurity>
  <Lines>310</Lines>
  <Paragraphs>87</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43751</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Aijun (ZTE)</cp:lastModifiedBy>
  <cp:revision>14</cp:revision>
  <cp:lastPrinted>2019-04-25T01:09:00Z</cp:lastPrinted>
  <dcterms:created xsi:type="dcterms:W3CDTF">2021-05-20T12:43:00Z</dcterms:created>
  <dcterms:modified xsi:type="dcterms:W3CDTF">2021-05-20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